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6"/>
  </p:notesMasterIdLst>
  <p:sldIdLst>
    <p:sldId id="256" r:id="rId2"/>
    <p:sldId id="663" r:id="rId3"/>
    <p:sldId id="744" r:id="rId4"/>
    <p:sldId id="716" r:id="rId5"/>
    <p:sldId id="634" r:id="rId6"/>
    <p:sldId id="718" r:id="rId7"/>
    <p:sldId id="638" r:id="rId8"/>
    <p:sldId id="664" r:id="rId9"/>
    <p:sldId id="666" r:id="rId10"/>
    <p:sldId id="667" r:id="rId11"/>
    <p:sldId id="665" r:id="rId12"/>
    <p:sldId id="670" r:id="rId13"/>
    <p:sldId id="671" r:id="rId14"/>
    <p:sldId id="719" r:id="rId15"/>
    <p:sldId id="672" r:id="rId16"/>
    <p:sldId id="673" r:id="rId17"/>
    <p:sldId id="679" r:id="rId18"/>
    <p:sldId id="680" r:id="rId19"/>
    <p:sldId id="701" r:id="rId20"/>
    <p:sldId id="702" r:id="rId21"/>
    <p:sldId id="677" r:id="rId22"/>
    <p:sldId id="681" r:id="rId23"/>
    <p:sldId id="682" r:id="rId24"/>
    <p:sldId id="686" r:id="rId25"/>
    <p:sldId id="683" r:id="rId26"/>
    <p:sldId id="669" r:id="rId27"/>
    <p:sldId id="687" r:id="rId28"/>
    <p:sldId id="668" r:id="rId29"/>
    <p:sldId id="717" r:id="rId30"/>
    <p:sldId id="684" r:id="rId31"/>
    <p:sldId id="685" r:id="rId32"/>
    <p:sldId id="688" r:id="rId33"/>
    <p:sldId id="690" r:id="rId34"/>
    <p:sldId id="689" r:id="rId35"/>
    <p:sldId id="693" r:id="rId36"/>
    <p:sldId id="691" r:id="rId37"/>
    <p:sldId id="694" r:id="rId38"/>
    <p:sldId id="696" r:id="rId39"/>
    <p:sldId id="705" r:id="rId40"/>
    <p:sldId id="695" r:id="rId41"/>
    <p:sldId id="704" r:id="rId42"/>
    <p:sldId id="623" r:id="rId43"/>
    <p:sldId id="703" r:id="rId44"/>
    <p:sldId id="698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5BD383A-2211-4B20-AAC9-C4A5AB243FB4}" v="1" dt="2022-02-04T02:20:23.75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98" autoAdjust="0"/>
    <p:restoredTop sz="91074" autoAdjust="0"/>
  </p:normalViewPr>
  <p:slideViewPr>
    <p:cSldViewPr snapToGrid="0" snapToObjects="1">
      <p:cViewPr>
        <p:scale>
          <a:sx n="70" d="100"/>
          <a:sy n="70" d="100"/>
        </p:scale>
        <p:origin x="690" y="3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afid Shaon" userId="cc0872f513b3579a" providerId="LiveId" clId="{05BD383A-2211-4B20-AAC9-C4A5AB243FB4}"/>
    <pc:docChg chg="custSel modSld">
      <pc:chgData name="Rafid Shaon" userId="cc0872f513b3579a" providerId="LiveId" clId="{05BD383A-2211-4B20-AAC9-C4A5AB243FB4}" dt="2022-02-04T02:20:12.591" v="8" actId="20577"/>
      <pc:docMkLst>
        <pc:docMk/>
      </pc:docMkLst>
      <pc:sldChg chg="modSp mod">
        <pc:chgData name="Rafid Shaon" userId="cc0872f513b3579a" providerId="LiveId" clId="{05BD383A-2211-4B20-AAC9-C4A5AB243FB4}" dt="2022-02-04T02:14:12.571" v="2" actId="33524"/>
        <pc:sldMkLst>
          <pc:docMk/>
          <pc:sldMk cId="3067761564" sldId="689"/>
        </pc:sldMkLst>
        <pc:spChg chg="mod">
          <ac:chgData name="Rafid Shaon" userId="cc0872f513b3579a" providerId="LiveId" clId="{05BD383A-2211-4B20-AAC9-C4A5AB243FB4}" dt="2022-02-04T02:14:12.571" v="2" actId="33524"/>
          <ac:spMkLst>
            <pc:docMk/>
            <pc:sldMk cId="3067761564" sldId="689"/>
            <ac:spMk id="3" creationId="{389724C7-EC99-064D-815B-AF6D47B4F72B}"/>
          </ac:spMkLst>
        </pc:spChg>
      </pc:sldChg>
      <pc:sldChg chg="modSp mod">
        <pc:chgData name="Rafid Shaon" userId="cc0872f513b3579a" providerId="LiveId" clId="{05BD383A-2211-4B20-AAC9-C4A5AB243FB4}" dt="2022-02-04T02:15:54.664" v="3" actId="33524"/>
        <pc:sldMkLst>
          <pc:docMk/>
          <pc:sldMk cId="3286117112" sldId="691"/>
        </pc:sldMkLst>
        <pc:spChg chg="mod">
          <ac:chgData name="Rafid Shaon" userId="cc0872f513b3579a" providerId="LiveId" clId="{05BD383A-2211-4B20-AAC9-C4A5AB243FB4}" dt="2022-02-04T02:15:54.664" v="3" actId="33524"/>
          <ac:spMkLst>
            <pc:docMk/>
            <pc:sldMk cId="3286117112" sldId="691"/>
            <ac:spMk id="3" creationId="{2ED4CE24-E5E2-A849-85FC-606E0B554817}"/>
          </ac:spMkLst>
        </pc:spChg>
      </pc:sldChg>
      <pc:sldChg chg="modSp mod">
        <pc:chgData name="Rafid Shaon" userId="cc0872f513b3579a" providerId="LiveId" clId="{05BD383A-2211-4B20-AAC9-C4A5AB243FB4}" dt="2022-02-04T02:16:23.433" v="4" actId="33524"/>
        <pc:sldMkLst>
          <pc:docMk/>
          <pc:sldMk cId="1566383300" sldId="694"/>
        </pc:sldMkLst>
        <pc:spChg chg="mod">
          <ac:chgData name="Rafid Shaon" userId="cc0872f513b3579a" providerId="LiveId" clId="{05BD383A-2211-4B20-AAC9-C4A5AB243FB4}" dt="2022-02-04T02:16:23.433" v="4" actId="33524"/>
          <ac:spMkLst>
            <pc:docMk/>
            <pc:sldMk cId="1566383300" sldId="694"/>
            <ac:spMk id="3" creationId="{3116CFFE-7CE4-8F4F-BA42-25951E7456C8}"/>
          </ac:spMkLst>
        </pc:spChg>
      </pc:sldChg>
      <pc:sldChg chg="modSp mod">
        <pc:chgData name="Rafid Shaon" userId="cc0872f513b3579a" providerId="LiveId" clId="{05BD383A-2211-4B20-AAC9-C4A5AB243FB4}" dt="2022-02-04T02:20:12.591" v="8" actId="20577"/>
        <pc:sldMkLst>
          <pc:docMk/>
          <pc:sldMk cId="3523785622" sldId="695"/>
        </pc:sldMkLst>
        <pc:spChg chg="mod">
          <ac:chgData name="Rafid Shaon" userId="cc0872f513b3579a" providerId="LiveId" clId="{05BD383A-2211-4B20-AAC9-C4A5AB243FB4}" dt="2022-02-04T02:20:12.591" v="8" actId="20577"/>
          <ac:spMkLst>
            <pc:docMk/>
            <pc:sldMk cId="3523785622" sldId="695"/>
            <ac:spMk id="3" creationId="{90FE38EA-1D0D-C44C-8F6A-4E695514FF24}"/>
          </ac:spMkLst>
        </pc:spChg>
      </pc:sldChg>
      <pc:sldChg chg="modSp mod">
        <pc:chgData name="Rafid Shaon" userId="cc0872f513b3579a" providerId="LiveId" clId="{05BD383A-2211-4B20-AAC9-C4A5AB243FB4}" dt="2022-02-04T02:18:06.843" v="5" actId="33524"/>
        <pc:sldMkLst>
          <pc:docMk/>
          <pc:sldMk cId="2340234084" sldId="705"/>
        </pc:sldMkLst>
        <pc:spChg chg="mod">
          <ac:chgData name="Rafid Shaon" userId="cc0872f513b3579a" providerId="LiveId" clId="{05BD383A-2211-4B20-AAC9-C4A5AB243FB4}" dt="2022-02-04T02:18:06.843" v="5" actId="33524"/>
          <ac:spMkLst>
            <pc:docMk/>
            <pc:sldMk cId="2340234084" sldId="705"/>
            <ac:spMk id="3" creationId="{D3E1F7F5-275B-1546-A485-84D58097A58F}"/>
          </ac:spMkLst>
        </pc:spChg>
      </pc:sldChg>
      <pc:sldChg chg="modSp mod">
        <pc:chgData name="Rafid Shaon" userId="cc0872f513b3579a" providerId="LiveId" clId="{05BD383A-2211-4B20-AAC9-C4A5AB243FB4}" dt="2022-02-04T01:17:28.433" v="1" actId="20577"/>
        <pc:sldMkLst>
          <pc:docMk/>
          <pc:sldMk cId="2842271718" sldId="718"/>
        </pc:sldMkLst>
        <pc:spChg chg="mod">
          <ac:chgData name="Rafid Shaon" userId="cc0872f513b3579a" providerId="LiveId" clId="{05BD383A-2211-4B20-AAC9-C4A5AB243FB4}" dt="2022-02-04T01:17:28.433" v="1" actId="20577"/>
          <ac:spMkLst>
            <pc:docMk/>
            <pc:sldMk cId="2842271718" sldId="718"/>
            <ac:spMk id="3" creationId="{01E1A096-4634-564E-A15A-5FBB8A6FEC2A}"/>
          </ac:spMkLst>
        </pc:spChg>
      </pc:sldChg>
    </pc:docChg>
  </pc:docChgLst>
</pc:chgInfo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48 8004,'0'-15'-263,"-7"7"0,5 0 34,-2 3 327,2 3-93,2-11 0,0 10 95,0-7 0,6 5-122,4-5 0,3 6 119,2-6 0,5 5-161,-1-5 0,7 5 81,-1-5 1,-2 5 3,1-4 0,-1 5-120,2-1 1,-4 4 121,-7 1 0,-4 0-100,0 0 1,-7 6 80,2 4 0,-5 5-32,-5 4 0,-4-1-24,-11 7 1,4-5-3,-4 4 0,-1-4 13,1 4 0,1-6-7,4 2 1,-5-4 9,1-1 0,4-2 5,5-3 1,5 1-75,-5-6 35,7 0 104,-3-5 0,12 0-61,4 0 1,3-5 61,2 0 1,1-6-25,4 1 1,-4 2 1,4-2 0,1 2 55,-2-2 0,3-2-64,-3 8 0,-2-1 144,2 5 0,-2-5-7,-3 0 30,1 0 1,-2 7-55,-3 2 39,-4 5 0,-6 5-32,0 1 0,-5 5 9,1-1 1,-8 1-140,2-5 1,-8 4 91,-1 1 0,-1-1-94,5-4 1,2-5 77,4 0 1,-4-5-205,3 4 1,2-4-106,-2 5 1,5-7-493,-5 2 733,7-3 0,-4-9 0,7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1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7 8263,'4'-6'655,"1"6"0,0 8-301,-5 12-123,0 3-138,0 13 1,-1 1-34,-4 7 0,1 5 206,-5 0-943,5 7 543,-9-4 0,7 7-970,-4 0 120,3-7 810,7-2 0,0-12-624,0-4 342,0-9 19,0-4 437,0-6 0,0-7 0,0-2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1.9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4 7949,'15'0'-417,"0"0"0,-1 0-106,1 0 343,0 0 0,-1 0 161,1 0 0,0 0 104,0 0 0,-1 0 5,1 0 1,0 0-110,-1 0 1,1 0 174,0 0 0,-1 0 1,1 0-42,0 0 0,4 0 55,1 0 0,1 0-38,-1 0 1,-4 0-94,4 0 1,3 0-13,1 0 0,-1 0 17,1 0 1,-1 0-11,2 0 1,3 0 19,-4 0 0,6 0-9,4 0 0,-2 0 13,8 0 1,-1 0-16,5 0 1,0 0-44,0 0 1,0 0 8,0 0 1,2-1-6,3-4 1,-3 3 50,3-3 0,-3 4-2,-2 1 1,0 0 12,0 0 0,-2-5 1,-3 0 0,4 0 34,-4 5 1,4-2-50,1-3 0,1 4 12,4-4 0,-1 2-42,6-2 1,-5 3-9,5-3 0,-2 4 0,2 1 0,-4-5-100,-6 0 1,2 0 49,3 5 1,-8 0-19,3 0 1,-10 0 35,1 0 0,2 0 5,2 0 0,-1 0 47,1 0 1,-1 0-50,1 0 0,5 0 59,0 0 1,0 0-34,5 0 0,-1 0 7,1 0 0,1 0-52,4 0 0,-3 0-5,-7 0 0,5 0 25,0 0 1,0 1-11,-5 4 1,0-3 5,0 3 0,0-3 49,0-2 1,0 0 5,1 0 0,0 0-3,4 0 0,-1 0 98,6 0 1,-2 0-102,2 0 1,1 0 12,-6 0 1,2 0-15,-2 0 0,2 0 8,2 0 0,3 0-40,-7 0 1,5 0 39,-5 0 0,10 0-98,-5 0 1,-1 0 81,-8 0 0,4 0 1,0 0 0,0 0-21,-5 0 0,0 0-1,0 0 0,2 0 56,3 0 0,-4 0-42,4 0 1,2-5 96,-2 0 1,0 0-83,-5 5 1,3 0 7,-3 0 1,4 0 32,-9 0 1,2 0 11,-2 0 0,3 0-81,-2 0 1,-3 0-1,2 0 0,-4 0-3,4 0 0,-1 0-122,1 0 0,2 5 42,-7 0 1,5 0 66,-5-5 1,7 0-5,-2 0 1,-3 0 29,-1 0 1,1 0 13,-2 0 1,2 0 15,-2 0 0,-3 1 15,3 4 0,-3-3-16,-1 3 1,-1-4 0,1-1 1,-3 5-58,-2 0 1,3 0 39,-4-5 1,4 2-56,1 2 0,-4-2 37,-1 3 1,-4-2-8,4 2 1,-6-3-9,2 3 0,-2-2 3,2 2 0,-4-3 0,3 2 1,3 3 2,-3-2 0,1 1 23,-5-1 0,-1-3-18,1 3 0,0 1 155,-1-1 1,-4 2-40,0-2 1,0-2-37,4 7 0,1-5-53,0 4 1,-2-4 6,-3 5 0,3-2-98,-3 2 1,3 3 82,1-3-148,1 3 1,-2 3 12,-3 4 0,1-7 30,-6 7 1,2-12 51,-2 6 0,-2 0-7,7 5 0,-5-3-7,4 4 0,-4-5 11,5-5 0,-5 3 52,5-4 1,0 0 129,4 0 0,1-4-10,0 5 1,-1-7-132,1 2 1,0-1 6,0 0 1,-1-2-12,1 3 1,0-3-4,-1-2 1,1 0-3,0 0 0,-1 0-9,1 0 0,1 0 5,4 0 1,-4 0-5,4 0 0,-2 0 0,2 0 0,-4 0 26,4 0 1,1 0 2,-2 0 0,6 0-2,-6 0 1,8 0 3,-3 0 1,-1 0-21,1 0 1,-1-2 1,2-3 1,3 3 0,-4-2 1,2 2 0,-1 2 0,1 0 7,-7 0 0,6 0-1,-5 0 1,6 0-2,-2 0 0,-1 0-7,2 0 0,-3 0 0,3 0 1,1 0 47,-6 0 0,4 0 6,-4 0 0,4 2 13,-4 2 0,4-2-46,-4 3 0,1-3-19,-1-2 1,-4 0 24,4 0 0,1 0-62,-2 0 1,1 0 9,-5 0 1,-1 5-14,1-1 0,0 1 14,0-5 0,-6 0-12,1 0 0,0 0 23,5 0 1,1 0-1,4 0 1,-4 0 55,4 0 1,-3 0-52,3 0 1,-4 0 137,4 0 0,3 0-100,1 0 0,-1 0-5,2 0 0,-6 0-24,6 0 0,-6 0 1,6 0 0,-7 0-38,2 0 0,-4 0 50,-1 0 1,-1 0 17,1 0 0,0 0-34,-1 0 1,1 0 1,0 0 0,-1 0-4,1 0 0,-5 0 3,0 0 0,0 0-122,4 0 123,1 0 1,0 0-14,-1 0 0,-4 0 4,0 0 0,-2 2 258,2 3-183,3-4 1,-10 6 97,7-7-77,-7 0 21,4 0-72,-7 0-129,0 0 158,6 0-9,-4 0-32,5 0 221,-7 0-1740,0 0 0,0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2.7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4 30 7892,'-8'0'-354,"2"-2"-416,6-3 592,0 3 375,0-4 9,0 6 1,4-2 48,1-3 28,0 4 1,-3-6 87,3 7-145,-4 0-200,6 0 191,-1 7-332,-4-6-4,11 12 47,-5-4 0,7 0 146,0 1 0,-5-5-11,-1 5 1,1-7 2,5 2 0,0 2-32,-1-2 0,-4 4 68,0-4 1,0 5-31,4-5 0,1 5-3,0-5 1,-2 1-22,-3-1 1,3-2 35,-4 7-63,5-7 1,0 9-81,1-7 1,0 1 73,-1-1 0,-4-3 42,0 3 11,0-4 1,3 1 21,-3 3-46,3-4 1,-10 6-31,7-7 5,-7 0-25,4 0-6,-7 0 584,0 0-565,-7 0-9,5 0 1,-6 0-2,3 0 1,4 0 0,-8 0-86,5 0 1,0 2 62,-5 3 1,-1-2 18,-5 7 1,0-5 21,1 4 0,-8-4-22,-2 5 0,1 0-47,-1 5 1,-1-1 1,-4 1 0,-1 0-107,1-1 0,1 1 50,4 0 1,-3-1-164,8 1 0,-1-2-755,6-3 520,5 3 506,3-5 0,-1 0 0,-1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8.6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8482 7029,'-8'0'310,"1"0"-241,7 0 34,0-6-110,0 4 102,0-4-189,-6 6 80,4 0-5,-4 0 27,6 0-15,0 0-40,0-7 53,0 5-31,0-4 22,0 6 0,6-7 1,1 4 2,3-7 1,1 5-2,-6-4 1,6 4 19,-1-5 1,3 0 1,2-5 0,0 6 1,-1-1 1,1-5 3,0-4 0,-1-1 35,1 5 1,0-1-44,0-4 1,-1 2-9,1-6 1,5 1 14,-1-1 0,1-6-36,-6 1 1,6-1 21,0-4 0,-1 3-4,-4 2 0,0-2 14,-1-4 1,1 4-3,0-3 1,-1 3 79,1 2 1,-5-6-81,0 1 0,-2-5 57,2 4 0,3-1-40,-3 2 0,-2 2 12,2-8 1,-2 1-7,1-5 0,5 5-38,-5 0 0,4-2 23,2-8 0,-5 3-6,0-3 0,0 8-18,4 2 1,-4 0 21,0-5 1,-2 0-24,2 0 1,-2 1 17,-3 4 0,-4-5 94,4 0 0,-3 0-57,-2-5 1,0 3 9,0 2 1,0 0-6,0 0 0,2-1 5,3 1 1,-4-5-43,4 0 1,2-1 33,-3 1 0,6-2-108,-5-3 1,5 2 86,-5 3 1,5-3-106,-5-7 1,4 7 55,-4 3 0,0-2-7,-5 2 0,0-6 88,0 1 0,-1 3-63,-4 2 0,1-2 188,-5 2 1,4-6-56,-5 1 0,7-3-146,-2-2 1,1 5 69,0 0 0,2-3 18,-3-2 0,3-3-6,2 8 0,0 2-164,0-2 0,0 2 38,0-2 1,0 2 32,0 3 1,0 1-13,0-6 1,5 2-17,0-2 0,0 2 24,-5 3 1,0-3 24,0-7 1,0-5-24,0 1 1,2 0 18,3 10 0,-4-3 2,4 7 0,3-5 18,2 5 1,-2-1 1,2 1 1,-5-2 81,5-3 1,-2-6-86,2 6 1,3 0-8,-3 10 1,-2-5 4,2 0 0,-1-7-5,6 2 0,-2 2-47,-3-2 0,3 2-9,-3-2 1,1-6-10,-1 6 1,1-7-14,-6 7 1,7-1 184,-2 1 1,1-3-125,-1 3 0,1 3 117,-6 2 0,7 3-105,-3 2 1,0-5 24,0 0 0,1-5-14,5 5 1,-5 2 10,-1 8 0,1-7-36,5 7 1,-5-7-24,0 7 0,-2-3-10,2-3 0,3 3 48,-4 3 0,0 3-22,0 7 1,0-3 7,0-2 0,4 2 12,-3-8 0,3 6-7,2-5 1,0 6 2,-1-1 1,1 3 27,0 1 1,-1 3 4,1 2 1,0-3-79,0 4 0,-1 1 48,1-1 0,0 4-148,-1-5 1,1 1 86,0-5 0,-1 4 44,1 1 1,5 4 25,-1-5 1,1 1 2,-5-5 1,-1 1-64,1 3 0,0-1 2,-1 7 1,1-1 83,0 5 0,0-4-53,-1-1 1,3 0-1,2 6 0,-2-3 22,2-2 0,-3 3-33,-1-4 0,0-1 21,0 1 1,1 0 1,3 6 1,-2-4-1,2 3 1,-2-3 6,-3 8 0,3-3-56,2-1 1,-1-1 42,7 0 1,-7 0 81,1 1 0,-1-1-80,2 0 1,-5 6-140,-1-1 0,1 5 97,-5-5 0,-2 5 41,2-5 0,-7 5 10,2-4 0,3 5 1,0-7 3,7 6 1,-5-5-19,0 5 1,-5-4 12,4 4 0,-1-7 3,2 2 0,-2 4 20,-3 1-31,-3-3 7,5 6 1,-3-6-120,1 3-242,0 4-68,-5-6 209,0 7-1457,0 0 1675,0 7 0,-6-6 0,-2 6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09.1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8 8172,'14'0'0,"1"-5"-28,0 1 0,0-6 50,-1 5 0,6 0-217,-1 5 0,6-2 159,-5-3 1,6 4 16,-2-4 0,4 3 79,1 2 1,1-5-115,-1 0 0,5-1 78,1 1 0,-1 3 136,-5-2 0,6-3-38,-1 2 0,0-5-12,-4 5 0,-7-4 50,-4 4 60,-9 0-152,3 5 1,-13 0 130,0 0-187,-7 0 0,-7 0 23,-1 0 1,-5 0-19,1 0 0,-1 1 85,6 4-115,-1-3 51,-6 11 0,4-5-8,-2 7 1,-3 0 18,3-1 0,-7 6-164,1-1 0,2 8 33,-1-3 0,-1 4-98,-4 1 0,0 2 158,-1 4 22,1-4 0,-7 11 0,-2-4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11.4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07 265 8025,'9'0'-611,"-3"0"1,-4 0 16,3 0 496,-4-7 93,6 6 40,-1-12-35,-4 11 0,6-5-1,-3 7 52,-3 0-45,4-6-117,1 4 112,1-11-10,0 11 1,0-4-14,-3 6 151,-3-7-60,4 6 1,-6-7 60,0 3 73,0 3 1,-1-6-122,-4 3 0,-3 3 24,-7-3 0,3 2-22,-2-2 1,2 4-62,-7-4 1,2-2-4,3 2 0,-6-4-4,0 4 0,-6-5-23,2 5 0,1-5-8,-2 5 0,1-5-15,-5 6 0,-6-6-15,1 5 1,-2-2 54,2 2 0,-4 4-27,-6-4 18,0-3 3,0 6 0,0-4-21,0 6 0,-2-5 34,-3 0 0,3 0 2,-3 5 0,4-2-14,0-3 111,1 4-109,-6-6 1,2 7 14,-6 0 1,1 0-40,-6 0 1,0 0-1,0 0 1,0 0 39,1 0-818,-1 0 795,7 7 0,-6-6-15,4 4 1,-1-2 1,1 2 1,3-3 5,7 3 0,-5 1-4,0-1 0,2 0 32,8-5 0,-2 5-30,7 0 1,-7 2 275,2-3 1,1 0-273,-1 6 1,0-6-5,-5 6 0,-1-5 2,1 5 0,2-2-2,3 2 1,-4 3 6,4-3 0,1 1 1,-1-1 1,8 3 10,2-3 1,-1 1-17,6-1 1,1 3 15,-1-3 0,6-2-9,-2 2 1,4-5 0,1 5 1,-5-2-1,1 2-2,-1-4 0,5 1 0,-4-1 85,-1 4 1,-1 3-80,1-3 1,4-2 17,-3 2 1,2-5 7,2 5 0,1-2-95,-1 1 0,0 5 78,1-5 1,1 0-54,3 0 1,-3 1 40,3 5 1,-1-5-7,1-1 0,2 1 19,3 5 1,1-5 5,-5 0 0,5-1-16,-1 6 0,4 0-1,1-1 0,-5 1-74,0 0 1,0-5 59,5-1 1,0 1-10,0 5 1,0 0-5,0-1 6,0 1 0,0 0-29,0-1 86,0 1-50,0-7 0,2 5 27,3-3 1,-2-2-22,7 2 1,-1-5 43,6 5 0,5-5-34,-1 4 1,3-4 1,-3 5 0,2-7-10,4 2 0,3-1 0,-4 1 0,-1-4-1,2 4 1,-1-2-2,5 2 0,-4-3-5,-1 3 1,1-4 6,4-1 0,1 0-3,-1 0 0,-4 0 0,-1 0 1,1 0 46,4 0 1,0 0 2,1 0 1,-2 2 8,-4 3 0,6-3-24,-1 2 0,-1-2 6,1-2 1,0 0-43,-4 0 42,3 0-16,8 0 0,-7 0-41,0 0 1,1 0 16,-6 0 1,4 0-10,2 0 1,-3 0 27,-2 0-64,3 0 51,-12 0 0,10 0 23,-6 0 0,4 0 2,-4 0 0,1 2 0,-1 3 1,-2-4-17,6 4 0,-1-2 37,1 2 1,3-3-38,-8 3 0,6-2 1,-6 2 1,7-3-8,-1 3 1,-2-4-3,1-1 1,1 5 4,4 0 1,-4 0-5,-1-5 0,1 0 9,4 0 1,-5 0-1,1 0 0,-1 0 4,6 0-7,-7 0 10,5 0 0,-11 0 7,8 0 0,-5 0-29,4 0 1,-1 0 0,1 0 0,4 0 22,-3 0-69,2 0 54,3 0 1,-1 0 36,1 0 0,4 0-36,0 0 0,1 0 55,-6 0 1,0 0-36,1 0 1,-1-5 2,1 0 1,-3 0-11,-2 5 0,3-1 3,-4-4 1,2 3-24,-1-3 0,2 3-9,-2 2 1,3-4-4,1-1 0,5 0 21,1 5 1,-1 0 40,-5 0 0,1-5-31,-1 0 0,1 0 1,-1 5 1,-1-2 22,-4-2 0,4 2 11,-3-3 1,1 3-35,-2 2 0,-1-5-4,-3 1 1,-4-3 21,4 2 0,1 4-11,-2-4 0,1-2 47,-5 2 1,4-5-19,1 5 1,-1-6 1,-4 1 1,0 2-3,0-2 17,-1 1-35,1-6 1,5 0 18,-1 0 1,1 4-3,-6-4 0,3 4-22,2-9 0,-1 4 15,7 1 0,-7 1-35,1-1 1,-2-2 32,-3-2 0,6 3 6,0-4 1,-6-1-9,-4 1 0,-7-6 1,2 1 0,-3-2-52,-2-3 1,-13 1 44,-7 0 0,-12-1-120,-8 1 0,-9-1 70,-4 1 1,-13 6-1153,-7 3 935,-1 4 1,-19-5 0,3-2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5:50.0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2 717 24575,'17'0'0,"2"0"0,10 0 0,1 0 0,-1 0 0,12 0 0,-9 0 0,9 0 0,1 0 0,-10 0 0,21 0 0,-21 0 0,21 0 0,-21 0 0,10 0 0,-13 0 0,12 0 0,-17 0 0,15 0 0,-26 0 0,14 0 0,-14 0 0,6 0 0,-9 0 0,9 0 0,-6 0 0,6 0 0,0 0 0,-7 0 0,15 0 0,-14 0 0,14 0 0,-14 0 0,14 0 0,-14 0 0,14 0 0,-14 0 0,14 0 0,-14 0 0,14 0 0,-6 0 0,0 0 0,6 0 0,-14 0 0,6 0 0,-9 0 0,1 0 0,0 0 0,-1 0 0,1 4 0,-1-3 0,1 4 0,-1-5 0,1 0 0,-1 0 0,0 0 0,0 5 0,0-4 0,1 4 0,0-5 0,-1 0 0,1 0 0,-1 0 0,9 0 0,-6 0 0,6 0 0,0 0 0,-7 0 0,16 0 0,-16 0 0,15 0 0,-14 0 0,6 0 0,-8 0 0,8 0 0,-7 0 0,15 0 0,-14 0 0,14 0 0,-14 0 0,14 0 0,-14 0 0,14 0 0,-14-5 0,6 4 0,-9-4 0,-4 1 0,4 4 0,-9-8 0,3 3 0,0 0 0,-3-3 0,3 4 0,-4-6 0,4 2 0,-3-2 0,8 0 0,-2-9 0,6-2 0,0 0 0,1-6 0,-1 6 0,2-8 0,-3 8 0,-4-6 0,3 6 0,-9 0 0,4-7 0,-6 16 0,0-15 0,0 14 0,0-6 0,0 0 0,0 6 0,0-6 0,0 9 0,0-1 0,0 1 0,0-1 0,0 1 0,0 0 0,0 0 0,0 1 0,0 0 0,0-1 0,0 2 0,-4 3 0,2-4 0,-7 8 0,3-8 0,-5 8 0,1-9 0,-1 9 0,0-4 0,1 1 0,-1 2 0,0-2 0,-8-3 0,6 6 0,-14-12 0,6 11 0,-9-11 0,1 5 0,0 0 0,-1-5 0,1 11 0,-1-4 0,1-1 0,-1 5 0,9-4 0,-6 6 0,6 0 0,-20-8 0,8 6 0,-8-7 0,11 9 0,1 0 0,0 0 0,-1 0 0,9 0 0,2 0 0,0 0 0,6 0 0,-6 0 0,9 0 0,-9 0 0,6 0 0,-5 0 0,7 0 0,-7 0 0,6 0 0,-15 0 0,15 0 0,-7 0 0,8 0 0,0-4 0,1 2 0,-1-2 0,0 4 0,1 0 0,-9 0 0,6 0 0,-6 0 0,0 0 0,6 0 0,-6 0 0,0 0 0,6 0 0,-14 0 0,6 0 0,0 0 0,-7 0 0,16 0 0,-16 0 0,15 0 0,-14 0 0,14 0 0,-6 0 0,9 0 0,-1 0 0,-8 0 0,6 0 0,-6 0 0,0 0 0,6 0 0,-6 0 0,0 0 0,7 0 0,-7 0 0,0 0 0,6 0 0,-15 0 0,16 0 0,-16 0 0,16 0 0,-16 0 0,7 0 0,0 0 0,-6 0 0,1 6 0,-5 2 0,5 1 0,-1 4 0,14-12 0,-6 11 0,9-11 0,-1 4 0,5-1 0,-4-2 0,4 7 0,-4-8 0,4 9 0,-4-4 0,4 0 0,-4 3 0,-1-3 0,0 0 0,5 3 0,-3-3 0,3 5 0,-4-1 0,4 0 0,-2-1 0,7 1 0,-9 1 0,4-1 0,-5 1 0,1 0 0,-1 0 0,-8 1 0,11-1 0,-10 2 0,12-3 0,0 1 0,2 0 0,-1-5 0,4 3 0,-4-4 0,5 5 0,0-1 0,0 0 0,0 0 0,0 0 0,0-1 0,0 1 0,0 1 0,0-1 0,0 1 0,0 1 0,3-3 0,2 2 0,4-1 0,0-5 0,0 4 0,1-7 0,-5 8 0,2-8 0,-6 9 0,7-9 0,-3 4 0,-1-1 0,3 1 0,-6 4 0,6-1 0,-2 1 0,4-1 0,-5 1 0,5 0 0,-8 0 0,8 2 0,-8-1 0,8 0 0,-8-1 0,7-4 0,-6 4 0,6-4 0,-7 5 0,7-6 0,-7 5 0,6-8 0,-3 4 0,0-1 0,3-4 0,-6 7 0,8-6 0,-5 3 0,6-4 0,-6 4 0,4-3 0,-3 3 0,6 0 0,-3-2 0,1 2 0,-1-4 0,0 0 0,-4 4 0,-1-4 0,-3 4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07.9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24575,'0'-5'0,"0"1"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0.1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10 24575,'75'0'0,"-24"-5"0,7-4 0,32-13 0,8-6-2392,-27 7 1,2-2 0,1-5 2391,10-11 0,1-6 0,3 2-727,-12 12 1,2 2 0,1 0 0,-1-3 726,-2-5 0,-1-2 0,0 0 0,2 1-473,7 1 1,2 2 0,2-1 0,0 0 472,-13 2 0,2 0 0,0-1 0,0 0 0,0 2 0,14-5 0,-1 2 0,1 0 0,0-2 0,-13 5 0,1-1 0,0-1 0,0 2 0,-2 1-397,13-2 0,-1 2 0,-2 1 0,-7 1 397,-6-1 0,-6 2 0,3-3 0,19-9 0,3-3 0,-6 5 0,4 2 0,-3 0 87,-13 3 1,4-4 0,-2 2-88,-5 3 0,-1 1 0,-3 3 675,14-2 0,-2 0-675,11-13 0,-3 0 0,-19 15 0,2 0 0,-4-1 0,5-4 0,-6 5 0,-2 6 0,-1 0 0,25-20 0,2 2 0,-21 24 0,-1 1 1360,1-15 1,2-1-1361,8 10 0,-2 1 909,-19 2 1,-2-2-910,9-4 0,-1 0 0,-7 11 0,1 0 0,8-11 0,2 0 0,-1 10 0,-1 0 0,-8-4 0,-1 2 0,8 8 0,-1 3 0,31-14 0,-40 13 0,0 1 0,36-6 0,-37 0 0,2 2 0,39 7 1014,-40-3 1,0 0-1015,36-4 0,-1 7 0,1-7 1834,-16 10-1834,-3 0 0,-1 0 1653,-11 0-1653,11 0 1085,-15 0-1085,0 0 682,0 0-682,-12 0 120,9 0-120,-21 0 0,21 0 0,-20 0 0,8 7 0,-12 1 0,0 7 0,1-1 0,-1 1 0,13 13 0,-17-12 0,15 18 0,-19-13 0,2 9 0,4-8 0,0 18 0,-4-14 0,8 15 0,-8-12 0,6 1 0,-6-1 0,5 0 0,-5 1 0,1 11 0,4-8 0,-10 8 0,10-12 0,-2 13 0,-2-10 0,11 21 0,-8-9 0,0 0 0,-2-2 0,-12-21 0,7 6 0,1 7 0,9-8 0,-8 15 0,0-18 0,-1 0 0,-5 5 0,5-5 0,0 0 0,-5 5 0,12-12 0,-12 12 0,4-14 0,0 7 0,-5-1 0,4-6 0,-6 5 0,-3-8 0,1 0 0,-1-1 0,1 1 0,0-5 0,-1 3 0,1-3 0,-1 0 0,1 4 0,-1-4 0,1 4 0,0 1 0,-1 0 0,1-1 0,12 8 0,-9-6 0,10 5 0,-5-4 0,-7-2 0,16 10 0,-7-7 0,1 14 0,6-12 0,-5 12 0,6-5 0,-8-2 0,6 6 0,-14-14 0,6 6 0,0 0 0,-6-6 0,5 6 0,-7-8 0,0-1 0,-1 1 0,1 0 0,-5-1 0,3 1 0,-8 0 0,9-5 0,-4 8 0,4-12 0,1 13 0,-1-9 0,1 4 0,-1 1 0,1-5 0,0 3 0,-6-3 0,5 0 0,-4 4 0,3-5 0,2 5 0,-6-1 0,4-3 0,-8 3 0,9-8 0,-9 8 0,4-11 0,-5 0 0,0-2 0,0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26:12.6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45 24575,'10'0'0,"-5"0"0,16 0 0,-3 0 0,-5 0 0,14 0 0,-14 0 0,14 0 0,-14 4 0,14 4 0,-14 3 0,6-3 0,-9 2 0,1-5 0,0 1 0,-1 4 0,1-9 0,-1 9 0,1-9 0,-1 8 0,1-8 0,0 9 0,-1-9 0,1 9 0,-1-9 0,1 8 0,-1-7 0,1 7 0,0-8 0,-1 4 0,1-5 0,-1 5 0,1-4 0,-1 4 0,-4-1 0,4-2 0,-9 6 0,7-7 0,-7 8 0,7-4 0,-7 4 0,6-4 0,-6 4 0,3-3 0,1-1 0,-4 5 0,8-4 0,-8 5 0,9-1 0,-4-4 0,0 4 0,3-4 0,-4 4 0,1-1 0,2-4 0,-7 2 0,8-6 0,-8 0 0,3-7 0,-4-3 0,0-1 0,0-1 0,0 1 0,0-9 0,0 6 0,0-14 0,0 6 0,0-9 0,0 1 0,0 0 0,0 8 0,0-6 0,0 6 0,0-9 0,0 1 0,0-12 0,0 8 0,0-8 0,0 0 0,0 9 0,0-21 0,0 9 0,0 0 0,6 2 0,-4 13 0,4 0 0,-6 8 0,0 2 0,0 8 0,0 1 0,0 4 0,0 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4:31.7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87 471 7771,'-15'6'-282,"5"-4"195,1 3-10,-1-4-198,2-1 207,-5 0 1,9 0 156,-5 0-205,5 0 245,-2 0-60,6 0 497,0 0-608,6 0 1,2 0 113,7 0 0,0 0-114,0 0 0,-1 0 59,1 0 1,0 0-55,-1 0 1,6 0 58,0 0 1,4 0-4,-4 0 0,6 0 18,-2 0 0,2 0 12,-1 0 1,3 0-7,-4 0 0,4 0-11,1 0 1,-4 0-20,-1 0 1,-1-1 8,2-4 0,2 3-6,-2-3 1,-4 4 13,-1 1 1,1-2-4,-1-3 0,-1 3-1,-4-3 0,0-1 2,-1 1 1,1 0-14,0 5 0,-1-5 10,1 0 1,-5 0-26,0 5 30,-1-6 75,6 4-79,0-11 0,-2 10 10,-3-7-12,3 7 0,-10-5 7,7 3-18,-7 3 0,9-6 24,-8 3 17,1 3 1,0-6-23,0 3 79,0 4-92,-5-12 6,0 11 1,0-6 29,0 3-18,0 3 0,-2-6 46,-2 3-48,2 4 0,-6-7-58,3 3 52,3 3 0,-9-6-208,6 3 192,-7 3 1,4-6-18,-6 3 20,-1 4 0,-1-11-4,-4 7 1,4-1-71,-4 1 1,2 3 60,-2-3 1,-1-1-123,-3 1 1,-6-5 69,1 5 1,0-1-85,-6 1 1,3-2 118,-3-3 1,4 2-8,-3 3 0,-2-1 31,2-4 0,4 2 5,6 3 1,-1 2 19,-4-7 0,4 7-41,1-2 1,1 1 20,-1 0 0,1 2-7,3-3 0,2 3 5,-6 2 0,6 0-33,-2 0 0,-1-5-6,1 1 1,-4-1 11,4 5 0,1 0 4,4 0 1,-5-2 3,1-3 1,-3 4-3,3-4 1,2 3 29,-2 2 1,-4 0-31,-2 0 0,3 0 61,-3 0 0,2-5-28,-1 0 0,-4 0 2,4 5 1,-4-1 10,-2-4 1,6 3-22,-1-3 0,1 4 12,-6 1 1,1 0-9,0 0 0,-1-2 0,1-3 1,-1 3 4,1-2 0,0 2 1,-1 2 0,1 0-4,-1 0 0,1 0-1,0 0 1,-1-5-47,1 0 0,-1 0 42,1 5 0,-4 0 1,4 0 0,-4 0-4,9 0 0,-4 0 20,-1 0 1,1 0-21,3 0 0,-2 0 21,2 0 1,-3 0 27,-1 0 0,0 0 9,-1 0 0,6 0-10,-1 0 1,1 0 4,-6 0 1,1 0-67,0 0 1,1 0 0,3 0 1,-3 0-7,4 0 1,-4 0 14,-1 0 0,4 0-6,1 0 0,1 0 8,-2 0 0,-2 0-6,2 0 1,2 0 21,-1 0 0,4 0 10,-4 0 0,-1 0 64,-4 0 0,1 0-74,4 0 1,-4 0-8,3 0 0,-2 0-40,-3 0 1,2 0-8,4 0 0,-4 0 29,4 0 0,1 0-9,-2 0 1,2 2 6,-1 3 1,-2-4-11,6 4 1,-4-3 107,4-2 0,-6 0-93,1 0 0,3 0 84,-3 0 1,5 0-69,-4 0 1,4 2 10,-4 2 1,4-2-13,-4 3 1,1-3-5,-2-2 1,3 0 4,2 0 0,2 1-7,-7 4 1,8-3-18,-3 3 1,2-4 15,-2-1 0,4 5 16,-4 0 1,2 0-12,-1-5 1,3 0-2,-4 0 1,4 5-1,1 0 1,0 0-1,1-5 1,-1 0 3,0 0 0,0 1 0,1 4 0,-1-3-5,0 3 1,1-4 2,-1-1 0,0 0-10,1 0 0,-1 5-4,0 0 0,-1 0-2,-4-5 1,4 2 26,-4 3 0,4-4-1,1 4 1,5-3 127,1-2-130,-1 6 7,-5-4 10,0 4-31,7 1 0,0-5 39,3 3 52,4 3-70,-6-7-14,7 12 1,0-9-9,0 5-1,0-5 1,-2 7 8,-2-6 1,2 2 16,-3-2 3,3-4-15,2 12 36,0-5 0,0 2-12,0 0 0,5-5 3,0 5 0,5-5 22,-5 4-31,6-5 1,-3 7-51,7-6 0,-5 5 46,0-5 0,0 4-27,4-4 1,1 5 16,0-5 0,-1 2 41,1-3 1,5 0-53,-1 6 1,7-7 1,-1 2 0,3-4-6,1-1 0,5 2-1,1 3 0,4-3-12,-5 2 0,5-2 25,-4-2 0,5 0 99,0 0 0,-3 0-78,2 0 1,-6 0 8,1 0 0,2 0-25,-1 0 0,-1 5 4,-5 0 0,1 0-53,-1-5 0,0 0 60,1 0 1,-6 0-90,1 0 0,-6 5 75,6 0 0,-2-1-96,1-4 1,-2 0 73,-8 0 1,1 5 1,0 0 1,4 0 0,1-5 1,-5 0 0,-6 0 0,1 5 11,5 0 0,0 0 4,-1-5 0,3 0 16,2 0 0,-2 1-23,2 4 0,2-3 49,-1 3 1,1-3-45,-1-2 1,-2 0-2,6 0 1,-6 1-6,2 4 1,1-3 8,-1 3 0,1-4-106,-2-1 1,-2 0 94,2 0 1,-2 5-59,-3 0 1,6 0 42,0-5 1,1 0 17,-2 0 0,-2 0-25,2 0 0,3 0 48,-3 0 1,6 5-23,-6 0 1,3 0 8,-3-5 0,-1 0-8,7 0 0,-6 5 4,6-1 1,-7 1-16,1-5 0,4 0 7,2 0 1,-4 5-45,-2 0 1,-1 0 38,2-5 0,-4 0 2,4 0 1,-4 0 2,-1 0 1,0 0-1,-1 0 0,3 5 2,2 0 0,-2 0-7,2-5 0,-2 0 42,-3 0 0,3 0-21,2 0 0,-2 0 6,2 0 0,-3 0-18,-1 0 0,5 0-1,-1 0 0,1 0-2,-5 0 0,-1 0-1,1 0 1,5 0-2,-1 0 1,3 0-3,-3 0 0,-1 1 1,7 4 0,-6-3 1,6 3 0,-2-4 31,1-1 1,4 0 12,-4 0 1,-1 0 5,2 0 0,-2 0-28,1 0 0,4 0 7,-4 0 0,2 0-20,-1 0 0,1 0 0,-6 0 1,4 0 10,-4 0 0,4 0 0,-4 0 1,1 0 76,-1 0 1,-4 0-23,4 0 1,2 0 4,3 0 0,-2 0-70,1 0 0,-1 0 14,2 0 0,2 0-35,-2 0 1,3 0-4,1 0 0,1 0-134,-1 0 1,4 0 42,-4 0 0,4 0-81,-9 0 1,4-4-44,1-1 231,1 0 0,-1-2 0,0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6.5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2 1 8037,'-10'6'0,"0"2"0,-1 2 0,-4 1 0,-3 4-456,-1 3 393,-8 8 0,5-8 102,-8 7-226,1-1 238,-1-1 0,1 3 52,0-6-318,6-1 247,1-4 0,3-2-178,-1-3 371,7-3-121,0-1 1,10-4 45,-7 3-119,7-4 27,-4-1-154,7 0 166,0 0 15,7 0-31,1-6 20,0 4 30,5-4-64,-5 6 1,7 0 179,0 0-175,-1 0-16,1 0 0,1 4 182,4 1-161,-4 7 4,12-4 0,-5 2 12,6 0 1,6-1 38,-1 6-208,0 0 151,2-1 0,-3 1 46,6 0-205,-6 0 61,3-1 1,-9-4-116,-2 0 164,3-7 27,-12 10-455,-1-11 78,-2 4 194,-12-6 157,6 0 0,-7 0 0,0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7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5 7050,'8'-8'-391,"1"2"349,-5 6 130,-2 0-18,5 0-76,-7 0 189,0 0-65,6 0-26,-4 0 0,4 0-27,-6 0 163,0 0-164,0 6-16,0-4 1,0 11 76,0-3-34,0-4-28,0 7 1,0-4 19,0 5 1,-1 6-2,-4-1 0,3 8 2,-3-3 0,4 4-51,1 1 0,0 1 2,0-1 1,-2 5-83,-3 1 1,3 4 59,-2-5 0,2 2-183,2-2 207,0-3-25,-7 12 89,6-19-92,-6 11 0,7-12-32,0 6 0,0-5-115,0 1 1,0-7-29,0 1 160,0-9-3,7 3 1,-4-9-250,7 5 3,-7-5 206,10 2-278,-11-6 4,4 0-114,1 0-80,-6-6 517,6-3 0,-7-5 0,0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8.61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5 118 6928,'-8'-6'-245,"1"2"358,7-5 1,-1 5 149,-4-1-24,3 4-110,-4-6 1,4 6 53,-3-4-223,3 3 50,-4 2 143,6-6-55,0 4-31,0-5 1,6 7 157,4 0-132,3 0-20,2 0 0,1 0 41,4 0-32,-4 0-64,12 0 1,0 0 23,6 0 1,7-1 114,-2-4-302,3 3 202,-4-4 0,5 6 59,-4 0-218,-3 0 38,6 0 1,-11 0-137,3 0 232,-9 0-20,-4 0-133,0 0 127,-4 0 1,-1 0-11,-6 0 0,0-2-4,4-3 0,1 3-44,0-2 0,-4 2 0,4 2 0,-4-5 28,9 0-114,-4 0 82,-8 5 0,5-5-152,-3 0 26,-3 1-241,6 4 7,-11 0 139,4 0 277,-6 6 0,0 2 0,0 7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27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6169,'-6'-8'1102,"4"2"-1202,-5 6 363,7 0-27,0 0 1,0 6-82,0 4 1,0 3-9,0 2 0,0-1 26,0 1 0,0 6 36,0 4 1,0 3-97,0 1 0,0 5-84,0 1 1,0 0-73,0 0-94,0-4 231,0 5-255,0-7 215,0 1 1,0-3-72,0-2 1,0 1-149,0-6 0,0-1 25,0-4-105,0 0 124,0-7 0,0 5-49,0-3-150,0-4 160,-6 7 0,3-11-269,-7 3 127,0 3 166,2-7-258,-5 6-19,5-7 413,-1 0 0,-4 0 0,5 0 0,-6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09.93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4 89 7033,'-15'0'-153,"7"0"348,-5 0-208,12 0 182,-6 0-2,7 0 61,0 0-106,7 0 0,1 0-54,6 0 0,3 0 6,2 0 1,4 0-16,7 0 1,1 0 0,3 0 1,3 0-80,8 0 0,0-2 90,4-3 1,5 2-74,10-7 0,-2 5 49,7-5 0,-7 6 96,1-6 0,-2 5-84,-2-5 0,-9 5 5,-6-5 0,-8 7-57,-11-2 0,-4 4 139,-6 1-197,-7 0 0,-3 0 65,-10 0 1,2 0-145,-7 0 0,5 0-69,-5 0-86,7 0 0,-5 0-25,3 0 1,1 0-23,-5 0 1,4 1 331,-5 4 0,0-3 0,-5 4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34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8555 6399,'-8'0'35,"1"0"74,7 0 276,0 0-244,7 0-69,-6 0 7,12-6 0,-5 3-27,7-7 1,-5 7-72,0-2 0,0-2 69,4 2 1,1-1-13,0 1 0,1 2-7,4-7 0,-2 5 4,6-5 1,1 2-49,4-2 0,0-3 41,1 3 0,4 2-39,0-2 0,6 5 18,-6-4 0,2 0-2,-2 0 0,-1 0 12,6 5 0,-5-3-8,5-3 0,-6 2 10,1 3 1,2 2 6,-1-7 0,4 5-22,-5-5 0,2 7 11,-2-2 1,-3-1-20,4 1 0,1 0 9,-2 5 1,2 0-3,-2 0 1,-1 0 0,6 0 1,-6 0-6,1 0 1,2 0-4,-2 0 1,2 0 4,-2 0 1,2 0 89,4 0 0,0 0-75,-5 0 0,4 5 34,-5 0 1,5 4-29,-4-4 0,1 0 6,-2-5 1,-1 5 18,6 0 1,-5 0 0,5-5 0,-6 0-51,1 0 1,4 0-8,1 0 0,-3 0 115,-2 0 0,2 0-73,-2 0 0,6 2-64,-6 3 1,5-2 40,-5 7 0,6-2-6,-6 2 1,7 1 6,-2-6 0,2 5-6,-2-5 0,3-1 17,-2-4 0,2 2-3,2 3 0,0-3 14,0 3 0,-4-4 11,-1-1 1,0-5-34,5 0 0,-6 0 39,-4 5 0,2 0 3,-2 0 0,2 0 2,-2 0 1,2 5 4,4 0 0,2 5-27,-3-5 0,0 5 1,6-5 1,-6 0-17,5-5 0,0 4 3,-5 1 1,5 0-69,5-5 0,-8 0 40,3 0 0,-3 0-11,3 0 1,-3 0 56,3 0 1,-8-1-1,8-4 1,-8 3-31,3-3 1,-1 4 2,1 1 0,-3 0 127,-7 0 1,6 0-106,-1 0 0,5 0-29,-5 0 1,1 0-8,-6 0 1,2-2-3,3-3 1,2 2 26,3-7 1,2 5-1,-6-5 1,5 5-17,0-4 0,0-1 5,0-5 0,-3 2 58,-2 3 0,0-3-47,5 3 1,0-3-13,-5-1 1,4-1 17,-5 0 0,7 0-30,-2 1 0,4-3 17,1-2 0,-5 3-5,0-4 0,-1 2 42,1-2 1,3 2-2,-2-6 1,-3 6-32,2-2 0,-4-3 6,4-1 0,-5-4 21,5-1 0,-1-1-15,1 1 0,4-5 3,-4-1 1,7-4-40,-2 5 1,3-7-8,-8 2 0,4 1 7,1-1 1,-2 0-6,-3-5 0,-1 0-27,-4 0 1,-3-2 43,4-3 1,1-2-142,-2-3 1,0 4 72,-4 6 1,4-2-74,0-3 1,0 3 59,-4-3 1,-1 3 25,1 2 1,-6-5 32,1 0 1,-2-1 12,1 1 1,2 3 101,-6-3 1,6-3-80,-2-2 1,-1 2 78,2-2 0,-6 5-56,6-5 0,-6 0 3,6-5 0,-5 0 8,4 1 0,-6 4 4,2 0 0,-2 5-19,1-5 1,-2 2-2,2-2 0,-7 1-81,-3 4 1,0 2 68,0-7 1,-1 2 128,-3-2 0,-1-2-36,5 7 1,0-6 130,0 1 1,4 3-86,-3 2 0,3 2-5,2-2 1,0 2-60,-1-7 1,-1 6-4,-3-1 1,3 2-172,-3-2 0,5 2 118,4-7 0,-7 8-191,3 2 1,-6 0 17,1 5 1,-2-4 29,-3-1 0,-1 5 123,5 0 1,-4 4 1,5-4 1,-3 3-45,7-8 1,-2 8 9,7-8 1,3 3-127,-3-3 1,6 0 136,-6 0 0,6 0-157,-6 0 1,1 1 91,-5 4 0,-1-3 35,1 3 0,-2 1 20,-3-1 0,1 4 81,-6-4 0,5 2-55,-5-2 1,6-2 22,-1 6 1,-2-4-109,2 5 0,0-7 84,5 2 1,-1-2-226,1 2 1,0-4-74,-1 4 39,1-10 196,0 3 1,-5-4 21,-1 6 1,0 5 71,0-1 1,0 3-61,-5-2 1,-2 3 139,3 6 1,-3 2-51,-2 4 1,4-4-71,1 4 0,7-2 21,-2 1 0,3-1-59,1 6 1,1-6-125,0 2 1,-1 1 112,1-2 1,2 1-114,2-6 1,-3 1 144,4 0 1,-4 1-15,-1 3 0,0-1 120,-1 7 0,-4-6-78,0 6 0,0-6 38,5 5 0,-6 1-40,1 4 1,5 0 9,4 1 1,1-1-30,-5 0 0,-1 1-91,1-1 1,5 2 50,-1 3 1,1-3 27,-5 3 1,-1-3-1,1-2 1,0 2-11,-1 4 1,1-4 53,0 3 1,-5-3-23,-1-2 1,0 0 8,0 1 1,4-1-9,-3 0 1,2 0-2,-2 1 0,3-1-25,-4 0 1,3 1-5,-2-1 0,3 0-14,-4 1 0,0-1 29,0 0 0,1 1-10,5-1 0,0 0 5,-1 0 1,-4 1-2,0-1 1,0 0 43,4 1 0,-1-6 8,-3 0 1,3-1 1,-3 2 0,-2 2 12,2-2 0,0 1-54,5-2 1,-6 4 20,1-4 0,0 2-112,5-1 0,-1 2 10,1-2 1,0-3 19,0 3 1,-1-2 40,1 1 1,0 2-14,-1-6 1,1 4 22,0-5 0,-2 7 91,-3-1 1,3-2 24,-4 1 1,5-4-59,0 4 0,1-1-115,0 1 1,-1 4 42,1-4 0,0-1-113,-1 1 0,1 2 87,0 9 1,0-4-13,-1 3 1,1-3 15,0-2 0,-1 0-33,1 1 1,0-1 136,-1 0 0,1 0-16,0 1 1,-1-1 70,1 0 0,0-1-70,0-4 1,4 4 15,1-3 1,-1 2-81,-4 2 0,5 1-95,-1-1 0,6 2 87,-6 3 1,8-3-14,-3 3 0,-1-3 9,1-1 0,-1 1 21,2 3 1,3-3-3,-4 3 0,2-2 24,-1 3 0,1-4 7,-7 3 0,3-2 7,-3 3 1,-2-5 98,2 5 1,2-4-89,-1-2 1,0 5 9,-6 0 0,6 0-77,-1-4 1,6 4 59,-5 0 1,6 5-144,-2-5 0,9 7 93,1-2 0,-4-1-15,-6 1 1,1 0 31,4 5 0,0-5-6,1 0 0,-3 0 49,-2 5 1,1 0 12,-6 0 0,4-1-39,-4-4 0,4 3 4,-4-3 0,1 4-16,-1 1 0,-2 0 22,6 0-68,-6 0 52,3 0 0,-4 0-12,2 0 1,3 0-8,2 0 0,-1 0 23,-3 0 0,-2 0-1,6 0 0,-6 0 5,2 0 0,-4 1-11,-1 4 0,-1-3-4,1 3 1,0-2-2,-1 2 1,-4-4 1,0 4 0,1 2 5,9-2 1,-4 5-4,4-6 1,-4 3-8,-1-2 1,0-2-2,-1 7 0,1-5 50,0 5 1,-2-5-41,-3 4 0,3-4 13,-3 5 1,3-2-1,1 2 0,1 3 3,0-3 1,-1-2 0,1 2 0,0-2 1,-1 2 1,1 3 6,0-3 1,4 1-1,1-1 0,1 3 0,-1-3 0,-4-2-8,4 2 1,1-2-33,-1 2 0,4 1 24,-4-6 1,-1 7-1,-4-3 0,1-1 60,4 2 1,-5-5 4,-1 5 0,1-5-56,-5 5 1,3-5 3,2 4 0,-6-4-64,1 5 1,0-5 67,5 5 0,-1-5 36,1 4 0,5 0-39,-1 0 0,1 5 59,-5-5 0,-1-1-52,1 2 1,0-2 3,-1 2 0,1 2-22,0-7 1,4 4-4,1-4 0,0 5-20,-6-5 1,1 5 41,0-5 1,-1 4-28,1-4 1,0 2-12,0-2 1,-1-4 1,1 4 1,0-1-27,-1 0 10,1-2 0,-5 5-231,0-7 159,-7 0-189,3 0 81,-6 0-958,0 0 1,-6 0-1,-2 0 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33.98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18 15 7996,'-13'-2'-306,"4"-3"-347,-5 4 476,13-6 1,-7 7 98,3 0 85,3 0 117,-4 0 213,6 0-237,0 0 0,5 2 155,-1 3 1,3-4-12,-2 4-101,-4 4 1,11-6-87,-7 7 0,1-6 57,-1 6 1,-1-2-37,5 2 0,-4 3 8,5-3 1,-5-2 54,5 2-98,0 0 1,4 3 13,1-3 1,0 3 35,-1-3 1,1-2-18,0 2 0,-5-6 57,-1 6 0,1-5-124,5 5 0,0-7-7,-1 2 0,-4 2 71,0-2-53,0-1 0,3-2 8,-4 3-105,5-3 1,-11 4 102,7-6-7,-7 0 306,3 0-330,-6 0 66,0 0-4,-6 0 0,-2 0-50,-7 0 0,0 5-124,1 0 0,-8 5 125,-2-5 0,-4 4-400,-1-4 0,-6 7-131,1-2 1,-12 3 522,2 1 0,-3 1 0,3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49.616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0 192 7924,'15'0'-250,"-7"0"32,5 0 1,-5 0 16,7 0 0,0 0 112,0 0 1,6 0 47,3 0 0,6 0 89,4 0 0,2 0-99,3 0 78,4-6 0,-6 4-70,7-3 1,-5 3 70,1 2 0,-3 0 67,2 0 1,2 0-64,-6 0 1,7 0 3,2 0 0,2 0-26,8 0 1,0 0 3,4 0 1,3 0-45,3 0 0,-2-5-9,6 1 0,-6-3-7,2 2 1,3 2 43,1-7 0,-2 5-39,-2-5 0,-9 7 73,-1-2 0,-5 4 4,5 1 0,-7-2 4,2-3 0,2 3 106,-2-3 0,8 4-79,2 1 1,4 0 115,6 0 0,3 0-32,-3 0 1,2 0-68,3 0 1,-7 0-95,-3 0 0,-4 0 99,-1 0 1,-5 1-188,0 4 0,-7-3 25,2 3 0,2-3 37,-2-2 1,0 4 18,-5 1 0,0 2-19,0-2 1,5-4 21,0 4 1,6-3 1,-1-2 0,-3 5 13,-2 0 1,3 1 46,2-1 0,2-3 103,-3 3 0,5-4-117,-4-1 0,3 0 14,1 0 0,1 0-44,0 0 1,0 0 1,0 0 1,-5 0-43,-1 0 1,0 0 59,1 0 1,1 0-11,-6 0 0,7 0 18,-2 0 1,3-5-10,2 1 1,-1-1 51,1 5 1,0-5 17,0 0 0,4-2-30,1 2 0,0 4 12,-5-4 1,4 3 48,1 2 0,5-5-12,-6 0 1,1 1 61,-5 4 1,0 0-69,-1 0 1,6 0-7,0 0 0,-1-2-37,-4-3 1,2 3 6,2-3 0,4 2 9,7-2 1,-6 4-143,1-4 1,0 2 119,4-2 0,6 3-24,-1-3 0,-5 3 64,-4 2 0,-7 0-37,2 0 1,-1 0-30,-4 0 1,3 0 82,-8 0 1,-2 0 11,2 0 1,4 0 32,0 0 1,0 0 154,-9 0 0,-2 0-38,7 0 0,-7 0 34,2 0 0,-5 0-266,-5 0 1,4 0 18,-4 0 1,-3-1-249,-2-4 0,-8 3 132,-1-3 0,-1-1-138,6 1 0,-7-5-507,-4 5-655,-2 0-414,-9-1 1767,-2 4 0,-6-11 0,0 5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5:53.009"/>
    </inkml:context>
    <inkml:brush xml:id="br0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1 8849 5952,'6'-8'-105,"-4"2"118,4-1 0,-4 5 181,3-3-191,-4-3 268,6 7 13,-7-12 72,0 11-95,0-5-259,0 1 92,0 4-56,0-4 1,2 1-25,3 0-40,-4 0 50,12 5 0,-10 0-3,7 0 1,0 5 56,5 0 1,-1 5-49,1-5 1,5 4 89,-1-4 1,8 5-70,-3-5 0,10 5 0,5-5 1,4 1-24,1-1 1,7-3-3,3 3 0,4 1 12,6-1 1,-2 0-10,7-5 1,-7 0-60,1 0 0,3 5 77,-2 0 0,-1 0 4,-4-5 0,1 0-48,4 0 0,1-2-5,4-3 1,-4 3 13,-6-2 0,0 2 0,0 2 1,4 0 18,1 0 0,-5 0 5,-5 0 0,1 2 33,9 2 1,-3 0-49,2 6 0,-2-6 177,-3 6 0,3-5-62,3 5 1,1-7-45,3 2 0,3 2-87,-8-2 1,6 4-125,-5-4 1,4 7 3,-4-3 1,-7 0 92,-8 0 0,2 1-88,-2 5 0,6-2 2,-1-3 0,-3 3 9,-2-3 0,1-2 111,-1 2 1,10-7 141,-5 2 0,2-4-80,-7-1 0,-2 0-11,7 0 1,-2 0 35,2 0-42,-3 0-33,-7 0 0,5 0-14,0 0 1,0-4 25,-5-1 1,0-5-92,0 5 0,0-6 43,0 1 0,0-3-16,1-2 0,-1 0 25,0 1 1,1 0-5,4 5 0,-3-8 73,3 8 1,-3-8 8,-2 7 0,2-8-32,3-1 1,-8-1-20,3 6 0,-5-1 7,0 0 1,3-4-28,-2-1 0,-9 0-4,-2 6 1,-8-3 69,4-2 1,-7 1 81,1-7 1,-2 6-81,-3-6 1,-4 6 12,0-6 0,5 1-254,4-6 218,1 1-72,1 6 1,-3-5 12,7 4 1,-1-6 10,6-4 1,-6 3-108,1-3 1,-7 3 69,1 1 1,2 1-123,-1-1 1,0 1 232,-6 0 0,-4-1-106,0 1 1,-5-1 191,5 1 1,-6 0-61,6-1 0,-5 1-42,5-1 1,-5 1-16,5 0 1,-2-6 1,2 1 0,3 0-16,-4 4 0,9-4-99,2 0 1,0-1-69,-6 6 0,1 0 80,0-1 1,-5 1 42,-1-1 0,-4 1 37,5 0 0,-5 4 9,5 1 1,-7-1-20,2-4 0,1 1 10,-1 3 1,2-2-7,-2 2 0,-4-6 11,4 2 1,2-4-16,-2 9 0,5-4-14,-6-2 0,6 1-23,-5 0 0,7 4 29,-3 1 0,3 1-25,-2-2 1,3-2 14,-4 2 0,5 2 0,0-1 0,-4-1 5,0-4 0,0 1 1,4 4 0,-4-4 11,0 3 1,-7-3 1,2-1 1,2 0 10,-3-1 1,6 1 0,-5 0 1,0-1 4,-5 1 0,5-6-11,0 1 0,5 0 2,-5 4 1,6 1-11,-1 0 0,3-6-2,2 1 1,-1 1-33,1 9 1,0-4 34,-1 4 1,3-9-38,2-1 1,-7-1 14,2 6 0,-2 0-7,3-1 1,-2-4 20,-4 0 1,3-6 1,-7 6 0,0-2 36,-5 2 1,0 1-41,0-6 1,5 5 75,-1-6 0,1 6-60,-5-5 0,5 0-31,0-5 0,0 4 34,-5 1 1,2 2-31,3-2 1,-4-7 31,4 7 1,-3-6-2,-2 11 0,0-7-27,0 2 1,0-2-5,0 2 0,1-2 11,4 7 1,-3-7 3,3 2 0,3 1-90,2-1 1,-2 5 82,2-5 0,0 4-157,4-4 1,1 2 48,0-3 1,-1 3-41,1 3 0,0 1 128,-1-6 1,1 1-3,0-1 0,-2 1 110,-3 4 1,3-3-85,-3-8 1,1 6 72,-1 0 1,3 1-8,-3-1 1,-2-3 88,2 3 0,-1 1-122,6-1 0,0 6 15,0-1 0,4-2-45,1 2 1,4-6-13,-4 6 0,1-2-19,-1 2 1,3 1-140,6-6 1,-5 5 100,1-5 0,-7 4 32,2-4 1,2 5 4,3-5 1,-2 1 39,1-1 1,-4-4 6,4 4 0,-4 2 13,4-3 0,-1 3 124,2-2 1,3-2-113,-4 7 1,-1-7-11,1 2 1,-1-4-41,2-1 32,3 6-1,-6-4 0,3 9-50,-1-6 52,1 6-67,4-3 0,-4 2-8,-1 0 1,1-7 8,4 2 0,-1 1-2,-4-1 0,4 2-15,-3-3 0,2-5 35,3 5 0,-6-4 28,1 10 0,-6-5-17,6 4 1,-5-5 1,4 0 0,-6 5 31,2 0 1,1-1 6,-2 2 1,6-5-24,-5 5 1,-1-2 1,-4 1 1,4 4 10,1-3-36,0 3 22,-6 2 0,6-3-17,0-2 1,-1 3 13,-4-3 1,4 3-15,1 1 1,0 3 26,-6 2 1,1-3 1,0 4 1,-1-4 28,1-1 0,-2 1 7,-3 3 1,1-1-44,-6 7 0,5-6 8,-5 6 0,5-1-41,-5 5 0,5 1 0,-6-1 1,8-5-11,-2 1 1,-2-1 27,2 5 1,-1 1-9,6-1 1,0 0 114,0 1 1,-6 4-108,1 0 1,-2 0 65,2-4 1,3 1 16,-3 3 1,-2-2-74,2 7 1,-7-6 33,2 1 1,2 2-28,-2-2 1,1 7 19,-1-2 0,-3-3-6,2-2 0,0 2 6,1-2 20,-4 7-39,6-10 1,-6 9 70,4-5 21,-3-1-140,5-5 0,-7 5-39,0 1-27,6 5 5,-4-9-33,4 12 100,-6-6-17,0 1 23,0 4-27,0-5 104,0 7-73,0-6 14,0 4-14,0-4 0,0 6-91,7 0-211,-6-7 17,6 6 209,-7-6-130,0 7 127,0 0 170,0 7-75,0-6 0,-2 11-15,-3-8-81,4 8 38,-12-4 1,6 7-10,-3-1 1,-1-4-20,6 0 1,-5 0-11,5 5 0,-6-6 17,1 1 1,2-2-22,-2 2 0,0 3 153,-4-3 0,1-2-107,3 2 1,-3-7 304,3 2-65,-3 3-75,-2-6 17,7 4-49,1-6 0,7-6 19,0-4-113,0-3 55,7-2 1,0-1-59,2-4 0,4 2 51,-3-6 0,3-1 125,2-4 0,5 0-169,-1-1 0,1 1-72,-6-1 1,1 3 87,0 2 0,0-3-4,-1 4 1,-4 3 45,0 1 1,-2 9 0,2 1 0,-2 5 13,-3-5-16,-4 7-163,6-4 1,-7 14 76,0 3 1,-5 3 164,0 2 1,-5 4-53,6 1 1,-3 6 0,2-2 0,3 4-20,-2 1 1,2 3 16,2 2 1,0-3-191,0 3-14,0-3 39,0-1 1,0-1-204,0 0 0,2-1-40,2-3 1,0 1-831,6-7 1167,-1 8 0,6-11 0,0 5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9.24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2 28 7830,'-8'-8'-969,"2"-4"1080,6 10-115,0-4 114,0 6-61,0 0 0,6 0 0,3 0 0,4 0-2,1 0 0,6 0-6,3 0 1,5 0-23,4 0 0,4 5 111,5-1 0,1 2 174,0-1 0,-1-3-204,1 2 0,-2-1-50,-3 2 1,2-3-25,-7 2 1,-4-1-4,-5 2 0,-6-4-156,2 4-28,-4-3 211,-7-2-85,-2 0 1,-7 0 37,-4 0 1,0 0-176,-8 0 1,2 0 58,-8 0 0,-2 0-49,-3 0 1,-2 0 122,-2 0 1,1 0-8,-1 0 1,0-5 5,0 0 0,-1 1-1,-4 4 1,2-2 48,-6-2 1,7 2-50,-3-3 1,-1 4 130,2 1 1,-2-5-101,1 1 0,9-1 156,-4 5 1,8 0 62,-4 0-66,7 0-88,-3 0 20,13 0-53,7 0 1,7 1 11,7 4 1,5-3 59,-1 2 1,7 2 8,-2-1 1,8 4 3,2-4 0,5 1-44,-1-1 0,5-4 12,4 4 0,-2-3 15,2-2 0,2 0 13,-2 0 0,7 0 80,-2 0 0,-8 0-102,-1 0 0,-5 0-14,0 0 0,-8 0-28,-6 0 0,-10 0-164,0 0 110,-8 0 1,0 0-161,-10 0 0,-3 0-4,-6 0 0,5 0-162,0 0 0,0 0-913,-5 0 1254,0 0 0,0-7 0,0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02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36 1043 6924,'8'-8'-310,"-2"2"681,0 6-86,-4 0-64,4 0-95,-6 0-150,6 0 93,-4 0 0,6 0-9,-4 0 1,-1 0 0,7 0 0,-1 0-31,5 0 1,1 0 21,4 0 1,1 0-12,3 0 0,3 0 25,-3 0 0,8 0-6,2 0 0,-1 0-12,-4 0 0,1 0 6,4 0 1,-2 1-112,6 4 1,-5-3 105,5 2 1,-1-2-68,1-2 1,8 0 75,-4 0 0,-1-2-8,-2-2 1,-1 2-31,4-3 1,6-1 2,-1 2 1,-4-6 37,-5 6 0,-2-3-24,2 3 0,4 2-16,-4-2 0,-3 1 19,-2-2 1,2 3-76,-2-2 0,6 2 47,-6 2 1,0 0-9,-4 0 0,0 0 2,0 0 1,4 0-11,1 0 0,-1 0 50,-4 0 0,1 0 6,4 0 1,-2 0 7,6 0 1,-6 0-36,1 0 1,2 0 29,-2 0 0,5 0-20,-4 0 1,-1 0 22,-4 0 1,5 0-4,-1 0 0,0 0-1,-4 0 0,0 0-25,0 0 1,-3 0 1,2 0 0,-5 0-30,10 0 0,-5 0-6,5 0 0,4 0 16,1 0 1,-2 0 3,2 0 1,-1 0-1,1 0 1,3-4-13,-3-1 1,2 0-4,-2 5 0,-3-4 11,-6-1 1,-1 0 1,1 5 0,-2 0 129,-2 0 0,0 0-117,-5 0 0,4 0 115,-4 0 1,5 0-104,-1 0 0,4 0 5,1 0 0,-1 0-32,1 0 1,0 0-11,0 0 0,0 0 13,-1 0 0,3 0-8,2 0 0,-7 0-113,3 0 1,-10 0 99,1 0 0,1 0 30,-2 0 0,1 0 17,-5 0 1,0 0 94,0 0 1,0 0-80,-1 0 0,3 5 14,2 0 0,-2-1-61,2-4 0,-1 0 3,2 0 1,-2 5 9,6 0 1,-6-1-6,2-4 1,2 0 12,2 0 0,-3 0-15,-1 0 1,1 0-7,-1 0 0,-1 0 13,-4 0 0,0 0 3,0 0 0,0 0-24,0 0 1,0 0-4,-1 0 0,-3 0-3,-1 0 0,0 5 20,5-1 0,0 1 36,0-5 0,0 0-40,0 0 0,1 0-10,4 0 0,-4 0 6,4 0 1,-4 0 1,-1 0 1,0 0 55,0 0 1,4 0 4,1 0 0,-1 0 17,-4 0 0,0 0-54,0 0 1,0 0 38,0 0 1,0 0-8,0 0 1,0 0 14,0 0 0,1 0 3,4 0 1,-4 0 4,4 0 0,-4 0-52,-1 0 1,4 0-8,1 0 0,-1 0 40,-4 0 0,0 0 51,0 0-85,0 0 0,0 0-10,0 0 1,-5 0 0,0 0 1,1 0-22,4 0 1,-5 0-93,0 0 0,-4 0-2,4 0-83,0 0 0,1 0 107,-1 0 0,-5 0-8,6 0 1,-6 0 198,6 0-205,-7 0 99,9 0-60,-4 0 1,1 0-23,0 0-36,-6 0 0,5 0-486,-3 0 355,-4 0 0,7 0-522,-3 0 664,-4 0 1,5-1 29,-6-4 475,0 3-406,7-4 61,-6 6 1,12 0 21,-4 0 0,-2-1-14,3-4 0,-1 3-159,5-2 0,0 2 121,0 2 1,0-1-97,0-4 0,-1 4 39,1-4 0,2 3-7,2 2 0,-1 0 3,6 0 0,-1-4 7,1-1 0,4-1 64,-4 1 0,3 4 16,2-4 1,-5-1 118,0 1 0,0-1-92,5 2 0,-5 2 57,0-3 1,-6 4-129,2 1 0,-4-5 18,-1 1 49,0-1-16,0 5 33,-6 0-68,-2 0 1,-6-2-58,0-2 43,0 2 0,0-6-231,0 4 0,-5 1-196,1-7 185,-7 1 1,5-5 168,-4 0 0,3 0-29,2 1 1,4-6 26,-4 1 1,3-7-6,2 2 0,-4-4 5,-1 0 0,0-6 129,5 1 0,0-1 11,0 5 1,-4-4-99,-1 0 0,-1-1-98,1 5 0,2 1 45,-6-1 1,6 1-17,-2 4 0,-1-1-10,2 5 0,-1-4-116,5 4 0,0 1 28,0 4 6,0 0 210,-6 0-175,4 6 190,-10-4-101,10 11 0,-5-6-66,2 7 52,-3 0 0,-6-1 33,0-4 0,-4 4 6,-1-4 0,-5 3-84,0 2 1,-3-4 52,-6-1 1,1-1-98,-10 1 0,2 4 28,-11-4 0,-5 4-3,-4 1 0,0-5 99,4 0 0,5 1 94,0 4 0,6-2-99,-1-2 1,4 2 93,5-3 0,-3 2-60,3-1 0,-3 2-26,-2-3 1,-1 2 41,-3-1 0,-1 2 6,-8-2 1,1 2-28,-11 2 0,0 0 14,-5 0 1,-5 0-7,-4 0 1,2-2-139,-2-2 0,8 2 145,1-2 0,6 2-195,3 2 1,9 0 59,-4 0 1,10 0-96,-1 0 1,4 0 106,2 0 1,-1 0 47,0 0 0,0 0 11,1 0 1,2 0 130,-3 0 0,8 0 197,-7 0 0,2 0-195,-3 0 1,1 0 8,-1 0 0,0 0-20,1 0 0,4 0-119,-1 0 1,8 0 25,-3 0 0,4 0-20,1 0 0,0 0-19,0 0 1,-4 2-25,-1 2 0,1-2 30,4 2 0,0 0 1,1 0 0,-1-2 37,0 2 1,0 3-22,0-3 1,1 2 3,-1-1 0,-5-2 4,1 6 0,0-6 0,4 2 1,-5 1 4,1-1 0,-2 4 2,1-4 0,4-1-1,-3-4 1,2 5-3,2 0 0,1 1 58,-1-1 1,0-4-56,0 4 1,0-4 138,1-1 1,0 0-75,4 0 1,-3 0 91,3 0 1,-3 0-93,-2 0 1,0 0 9,0 0 0,2 0-21,3 0 0,-4 2 3,4 2 0,-3-2-94,-2 3 1,0 1 92,1-2 1,0 3-98,4-3 0,-3-2 68,3 2 1,3-2-3,1-2 0,-1 0-6,2 0 0,-1 0 6,5 0 1,-4 0 1,-1 0 0,1 0 4,4 0 1,-2 0-8,-2 0 0,2 1 7,-2 4 0,-2-3-23,1 2 0,-4-1 10,4 2 1,1-3-10,4 2-30,-6-2 18,-2-2 1,1 0-22,2 0 16,4 0 0,1-5 24,0 0 1,5-1-10,-1 2 0,1 2 128,-5-3 0,0-1-30,0 2 1,0-1 59,0 5 1,1 0-93,-1 0 1,0 0 14,0 0 1,0 5-60,0-1 0,0 6-4,0-6 0,0 5-44,0-4 1,5 1 70,0-1 0,1-2-79,-1 6 0,-2-4 144,6 4 28,-5-6 1,2 8-82,-6-6 0,5 4 13,0-4 1,4 5-42,-4 0 0,4 2 5,-4 2 0,1 0-5,-1 0 0,-4 1 25,4 4 0,1-2-3,-1 6 0,6 0-19,-2 5 1,-1-2-13,2-3 1,-6 8-3,6-3 1,-1 3 6,5-3 0,0 4-10,0 1 1,0 1-4,0-2 0,2 2-19,2 3 1,-1-3 31,7-6 0,-6 1-20,5 4 0,-1-6 36,1 1 0,2 0 8,-6-5 1,4 2-36,-4-2 0,-1 2-2,-4-7 0,0 5-38,0-4 1,0 1-56,0-1-129,0-4 114,0 5-175,0-6 9,0-6 158,0-2 0,5-12-33,0-3 0,6 1-118,-2-1 1,-1-1-14,1-4 281,0 0 0,5-6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1.9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6 7917,'0'-9'-347,"0"3"0,-1 6 535,-4 0 142,3 0 0,-4 2-197,6 2 0,0 9 0,-2 9 16,-3 1 0,2 6-109,-7 5 0,5 7 26,-5-2 1,5 4-134,-4 1 0,4-2 12,-5-2 1,7 0-194,-2-5 0,-2-3-164,2-7 1,0-4-57,5-6-325,0-1 793,0-5 0,0-9 0,0-9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0.71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84 5998,'5'-9'235,"-1"-1"-279,1 7 81,-5-3 0,0 5 65,0-4 0,2 3 9,2-2 0,-2 1 53,2-2-74,-2 3 0,-2-5 244,0 2-258,0 4 65,0-6-36,0 7 1,0-1 42,0-4-222,0 4 208,0-6-35,0 7 0,0 2-1,0 3 1,-2 2 23,-2 7 38,2 0-100,-4 0 0,1 6 87,1 3-69,-7 4-15,9 7 1,-5-4-148,2 8 188,4-1-97,-6 4 1,3-4-89,-1 0 1,0-4 82,5 4 1,0-6-109,0 1 1,0-4 96,0-5-294,0-3 138,0-6 1,0 0-166,0 0 192,0-6-211,0-2 253,0-6-815,0 0 606,0-6 0,0 4 305,0-10 0,0 4 0,0-6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23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 14 7827,'-9'0'0,"0"0"-886,6 0 418,-10 7 697,12-6-81,-6 5 22,7-6 0,2 0-34,3 0 0,2 0-74,7 0 1,2 0 56,2 0 0,2 0-52,3 0 0,8 0 33,-3 0 0,3-4-6,-3-1 1,1 0-124,4 5 0,-4 0 39,3 0 0,-2 0-130,-2 0 1,-1 0 60,1 0 1,-2 0-176,-2 0 0,2 0-85,-3 0 1,-3 0 105,-1 0 1,-4 0 16,-1 0 1,-5 0 11,1 0 184,-7 0 0,3-6 0,-6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50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1 7231,'-12'1'452,"3"4"1,3 4-339,6 10 1,1-2 129,4 6-162,-4-6 0,5 11-86,-6-1 1,0 3 68,0 7 1,0-5-203,0 5 0,0-4 65,0 4 0,0-6-157,0 1 0,0-4 62,0-5 1,0 2-20,0-7 0,0 1-6,0-5 0,-1-5-45,-4 0 0,2-6 17,-6 2 0,4-3 220,-4-2 0,0 6 0,-5 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6:51.87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 7827,'-14'6'0,"4"-5"20,1 4 0,5-3 334,-6-2-247,7 0 197,-3 0-99,6 0 0,11 0-11,3 0 1,4 0-15,1 0 1,7 0-51,7 0 1,4 0 17,-5 0 0,7 0-71,-2 0 1,3 0 93,2 0 1,-1 0-227,1 0 1,-5 0 38,0 0 1,-8-5-190,-1 0 0,-1 1-74,-9 4-122,1 0 1,-12 1-418,-2 4-316,-4-4 1134,-1 12 0,-6-5 0,-1 5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0.79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0 7813 8007,'-14'0'0,"5"0"-536,-1 0 330,7 0 208,-9 0-94,10 0 51,-4 0 178,0 0 70,5 0-26,-6 0-41,7-6-199,0-2 212,0-6-22,0 0-329,7 0 251,-6 0 0,5-1 58,-6-4-71,6 4 3,-4-11 1,4 4 71,-6-6-49,6-6-28,-4-1 1,4-4 12,-6-3 4,6 4-409,-4-16 299,4 4 96,-6-12 0,0 5 48,0-3-199,0 3 63,0-5 1,0 3 26,0-5 1,0 5-15,0-1 0,0-2 244,0 2-570,0-1 363,0 0 0,0 3 2,0-2 1,0 3 3,0 1 1,0 1 14,0-1 0,-2 2 232,-2 3 0,2 2-160,-2 2 0,2-2 53,2-7 1,-5 7 66,1 3 0,-1 1 405,5-2-734,0 4 181,0-11-135,0 11 113,0-5 0,0 5-27,0-4 0,0 1-9,0-10 1,0 9 17,0-9 47,0 10-50,0-2 1,0 0-75,0-3 82,0 3-8,0 0 0,0 5 20,0-3-8,0 2-5,0-10-133,0 5 123,0-1 0,0-2 20,0 6-278,6-7 249,-4 4 1,10-5-15,-2 3 0,-3-2-4,3 7 0,-1-7-39,5 2 49,-7 3-405,6-6 382,-6 11 13,7-5 0,0 0 38,0-3 1,0 2 7,0-2 1,0 5-37,0-5-126,0 0 328,0 1 1,-1 2-206,1 7 0,5 0-1,-1 4 1,3-6-7,-3 6 6,-2-6-2,4 13 0,0-10-1,-5 5 1,10-7-1,-7 0-43,1 1 243,-5-1 0,0 0-183,0 1 1,0-1 5,-1 0 0,1 2 65,0 3-81,0-3-1,0 10 1,5-5 5,-1 2 2,7 4-5,-4-5-12,1 0 15,4 5 0,-4-11-14,6 3 0,0 1-2,-1-1 1,0 5 22,-4-6-59,9 1 44,-9 2 1,11-1-2,-6 4 37,0 3-39,-6-5 0,7 4 41,-6-2 0,6 2 8,-5-2 0,-3 3-36,2 1 6,7-6-16,-1 5 0,2-5 7,-3 6 1,-3 0-13,7 0 1,-1 0-6,1 1 0,-2 0 29,2 4-104,-3-3 85,-1 10 1,0-8-16,0 5 7,0-6 1,-1 10 0,1-11 5,0 3-5,0 2 1,0-5-5,-1 3 159,1 3-144,0-6 20,6 4 1,0-1 8,3 0 0,2 4-13,-7-4 2,7 6-11,2-3 0,-2 1-52,3 1 55,-4-1-4,-2 5 1,4-4-56,-3-1 55,-3 1-12,6 4 0,-10 0-2,2 0 1,-1 0-6,1 0-5,-2 0 11,4 1 0,-6-1 14,-1 0 1,6 0 0,-1 0 0,5 0 65,-4 0-74,5-6 1,-8 5 1,10-5-19,-3 6 20,3 0 0,-4 0 1,5 0-13,1 0 13,0 0 1,6 0-134,-7 0 126,-5 7 0,2-6-15,-5 4 1,4-2-7,-5 2 1,1-2 47,-5 6 0,-1-5 8,1 0 0,0 3 85,0-3-118,-7 7 10,6-3-30,-6 0 26,7 4 1,-5-5 0,0 2 1,1 2-1,3-6 1,-3 6-30,-1-2 0,0-1-14,5 1 1,-2-4-9,-3 4 42,3-6-11,-10 10 1,9-7 27,-7 4-22,7 2-3,-10-4 85,5 6-79,-6-6 1,5 4 3,-1-3 0,6 2 1,-6-1 1,1 2 0,-6-2 1,6 2-3,0 2 1,1-5-5,-2 1 0,-2-1-3,2 5 1,4 0-17,1 0 20,-3 0 0,6 0-50,-3 0 45,-2 0 1,11-6 2,-15 4 1,15-4-2,-8 6 0,-3 0-1,2 0 0,-1 0 1,1 0 0,2 0 12,-7 0-13,1-6 4,1 4 0,2-4 0,5 6 1,-3 0-3,-1 0 8,0 0-7,5 0 0,0-4 21,-1-1 1,1 0 2,0 5 0,0 0-19,0 0 56,-1 0-55,1 0 0,-5 0-7,1 0 15,-1 0-4,4 0 1,1 0 5,0 0-2,0 0-3,0 0 129,0 0-126,-1 0 0,6 0 3,-1 0 1,1 0 1,-6 0 1,1 0-20,0 0 0,0 0 0,0 0 1,-2 0 7,-3 0 1,3 0-3,-3 0 0,4 0-152,1 0 142,-1 0 11,-5 0 149,4 0-155,-4 7 0,4-6-2,-3 4 282,4-4-267,-12-1 0,13 0 16,0 0-59,-7 0 51,18 0 1,-16 0-157,9 0 170,4 0-14,-7 0 0,10 0-50,-7 0 45,7 0-28,-3 0 0,1 0-21,0 0 9,-6 0 28,3 0 87,-7 0-93,7 0 1,-4 0-2,2 0 43,-3 0-35,-1 0 1,0 0-22,0 0 30,0 0-6,-1 0 0,1 0-16,0 0 19,-6 0-12,4 0 1,-3 0-30,10 0 35,-4 0-17,5 0 19,-13 6-8,6-4 1,-7 4 23,3-6 1,-1 0 39,-4 0-14,-2 0-39,4 0-1,-6 0 0,-1 0-27,1 0 29,-6 0-8,4 0 1,-2 0 1,8 0 1,-2-4-10,2-1 1,-1 0-6,2 5 0,1 0 6,3 0-58,3 0 57,-4 0 0,1 0-18,0 0 19,0 0-1,-1 0 0,3 0 9,-7 0-8,1 0-4,-5 0 283,0 0-272,0 0 0,-5-1 31,0-4-10,0 4 1,5-6-17,0 7 0,0 0-1,0 0 1,1-1-10,4-4 1,-4 4-14,4-4 1,1 3-130,-1 2 153,-1 0-15,2 0 117,-4 0-116,4 0 0,-6 0 47,-1 0 1,0-1 67,-4-4-91,3 4 154,-4-5-126,0 6-86,4 0 64,-4 0 6,6 0 0,-5-2-125,0-3 120,1 4 7,-3-5-105,6 6 81,-6 0 1,7-5-6,0 0 0,0 1-3,0 4 0,0-5-14,0 1 73,-6-1-56,4-1 1,-4 4-20,6-2 26,-1 2-4,-5-4 1,5 4-44,-4-2 46,-3 2-3,6 2-65,-10-6 61,10 4-2,-4-4-44,6 0 39,0 4 1,-5-4-6,0 6 3,1-6 1,4 3 36,-1-6-35,1 6 0,-6-4 1,4 3 124,-2-1-116,2-6 6,2 10-1,0-12 1,0 7 4,0-3-59,0-3 50,-1 10 0,-3-9 7,-1 7-67,0-7 56,5 9 0,-5-8-13,1 5 5,-1-6-1,5 10 51,0-12-49,0 5 3,0 1 31,-7-6-29,6 12 1,-10-10 24,6 6 1,-6-1 37,2 2-49,2 2 20,-5-10-13,4 10-55,-6-4 46,0 0 6,6 4-32,-4-4 25,4 0-17,-6 4-1,0-4-110,0 6-3370,0 0 3092,0 6-384,-6-4 434,4 10 0,-5-9-776,2 7 1119,3-1 0,-10 5 0,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11.368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56 140 8146,'-9'-2'-1230,"0"-2"616,6 2 307,-10-4 224,12 6 261,-5-6-159,-1 4 246,6-4-196,-5 6 1,6 0 235,6 0-134,2 0 0,5 0-46,1 0 1,2-5-40,2 1 1,-1-1 126,6 5-124,1 0-55,3 0 0,1-1-5,0-4 70,0 3 3,0-4-295,-1 6 254,1 0 1,0-1 59,0-4-162,0 3 79,-7-4 1,4 2 52,-6-1-43,-1 0-17,-4-1 0,-5 5 195,0-4-173,-5-3 55,2 7 0,-6-7 165,0 3-160,0 4-35,0-5-9,0 6 0,-2-5 73,-2 0-313,2 1 33,-4 4 240,6 0-187,-6 6 148,4-5 108,-4 12-158,6-5 4,0 5 0,0 1 173,0 0 0,0 0-21,0 0 83,0 6-94,0-4 0,0 8-52,0-5 0,-5 6 15,1-2 1,-1 1-50,5 0 1,0 2-141,0-3 0,0-3-46,0-1 0,0-4 103,0-1-799,0 6 349,0-4 223,0 4-1182,0-13 611,0 6 809,0-12 0,-6 12 0,-2-6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2.88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2 6892,'-7'0'-263,"0"-6"363,7 4 0,0-5 112,0 2-52,0 4 78,-6-6-87,5 7-1,-5-6-247,6 5 263,0-6 103,0 7-126,0 0-30,0 7 1,0 0-11,0 7 0,0 6 40,0 4 0,0 3-34,0 6 1,-5 2-68,0 7 1,1 1 61,4 4 0,-5 0-173,0 4 1,-4 2 9,4-7 0,1 1-111,4-6 0,-5-7 82,1-6 1,-1-2-47,5-7-69,0-1 1,1-10 67,4-3 0,-2-4-182,6-1 0,-1-6 317,1-3 0,10-3 0,-4-2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3.95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42 0 7917,'-14'7'-966,"5"-6"709,-1 4 213,7-4 31,-3-1 162,6 0 8,0 0-102,6 0 1,-3 5 7,7 0 0,-1-1 26,5-4 0,0 0-29,0 0 1,-5 0-51,0 0 1,1 0 57,3 0 0,1 0-7,0 0 0,0 0 1,0 0 1,0 0 3,0 0 0,1 0-54,4 0 1,-4 0-2,4 0 1,-4 0 6,-1 0 1,5 0 23,-1 0 0,5 0-72,-4 0 1,-1 0 68,-4 0 1,5 0-92,-1 0 0,1 0 50,-5 0 1,0 0-2,0 0 1,0 0 30,-1 0 0,-3 0-18,-1 0 0,0 0 54,5 0 0,0 0-51,0 0 0,-5 0 16,0 0 1,1 0-1,4 0 1,0 0-4,-1 0 1,1 0-19,0 0 1,0 0-1,0 0 1,0 0-10,0 0 0,0-1 27,0-4-38,0 4 0,1-6 1,4 7 1,-4 0 3,4 0 1,-9 0-2,0 0 1,-1 0 23,5 0 1,0 0 2,0 0 0,-5 0 105,0 0-112,0 0-2,-1 0 0,4 0 58,-2 0-53,-4 0-7,6 0 1,-9 0 18,7 0-39,-1 0 1,5 0-7,0 0 0,-5 0-60,0 0 87,1 0-8,-3 0-33,6 0 33,-6 0 55,1 0 13,4 0-52,-4 0 9,6 0-19,0 0 1,0 0 3,0 0 1,-5 0-39,0 0 37,1 0 8,-3 0-31,6 0 21,-6 0 114,7 0-54,0 0 0,0 0-57,0 0 0,-5 0 5,0 0 0,1 0-3,4 0 1,-5 0 22,0 0-102,0 0 20,5 0 0,-4 0-208,-1 0 104,-6 0 0,3 0-107,0 0-20,-4 0 165,4 0 0,-4 0-110,2 0 100,-2 0-33,4 0-93,-6 7 161,0-6-35,0 5 122,0-6 0,0 0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5.49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668 7952,'8'0'-260,"-2"0"231,0 0 100,-4 0-213,10 0 1,-9 0 13,7 0 239,-7 0-1,9 0 48,-4 0 5,6 0-1,0 0 127,6-6-197,-5 4 1,7-4 8,-4 6 0,-1 0-3,6 0 0,1-5 85,3 1-129,1-1 35,0 5 1,-2 0 5,-3 0 17,4-6-1,-6 4-129,7-4 16,0 6 1,-5 0 137,0 0-230,-6 0 62,3 0 1,-1 0 133,-1 0-215,1 0 63,-5 0 1,0 0-103,0 0 177,-1 0-13,1 0 0,0 0-51,0 0 23,0 0 28,0 0 62,0 0-71,0 0 1,0 0 17,0 0 1,-1 0 7,1 0 0,2 0-8,2 0-49,-2 0 39,4 0 1,-6 0-46,0 0 48,0 0 6,-1 0 26,1 0-36,0 0 5,-6 0 15,4 0-20,-10 0-2,10 0 15,-10 0-1,4 0-6,0 0-154,-4 0 145,10 0 0,-9 0 7,6 0-75,-5 0 59,8 0 1,-9 0-15,6 0 14,1 0-11,-3 0 19,6 0-15,-6 0 1,3 0-10,-1 0 68,-6 0-53,9 0 1,-9 0 9,7 0 1,-6 0 6,6 0-14,-1 0 1,5 0 4,-7 0-10,6 0 6,-5 0 0,-1 0-1,6 0 0,-10 0-1,6 0-2,-6 0 2,3 0 1,0 0 0,-4 0 0,4 0 0,0 0 0,-4-6 0,10 4 0,-10-4 0,10 6 0,-10 0 12,4 0-11,0 0-1,-4 0 1,10 0-1,-11 0 1,7 0 1,-3 0 129,-4 0-120,6 0 43,-7 0-45,6 0 14,-5 0-74,5 0 65,-6 0-122,0 0 88,0-6 106,0 5-88,0-6 0,0 7 32,0 0 46,0-6-65,0 5 5,0-6 17,-6 1-15,5 5-12,-5-12 0,6 6-2,0-7 1,-5 0-55,0 0 60,1 0-32,4 0 0,0-1-27,0-4 46,0 4 62,0-12 1,-5 7-1,0-3 1,1-2-59,4 7 196,0-7-93,0 10 1,-2-10-68,-2 7 231,2-1-228,-4 5 1,6-4 20,0-1 23,0 0-28,0 6 0,4-1 42,1 0 1,0 0-33,-5 0-6,0 6 31,6-4-5,-5 4-258,6-6 245,-1 0-90,-5 7-222,12-6 44,-12 12-36,5-5 222,-6 6-536,7 0 223,-6 0-328,5 0-219,-6 0 18,0 0 53,0 6 798,0 1 0,7 7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38.35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7382 2544 6974,'0'-8'254,"0"2"-171,0 6 89,0 0-97,-6 0 31,4-6-33,-10 4-26,10-4 0,-10 2 49,3-1-19,2 0-25,-5-1 0,4 3 18,-6-6 0,0 4 31,1-4-104,-1 6 50,0-10 1,0 10-37,0-6 1,-5 1-9,1-1 1,-2-3 70,1 2-241,-2 4 191,-7-6 0,5 4-153,-1-6 148,1 0 1,-9 2-40,-1 3 1,-4-7 20,5 7 1,-5-6-40,4 5 1,-5-7 34,1-1 1,1-1-6,-1 5 0,5 0 7,-5 1 1,0-3-1,-5-2 1,0 2 17,0-2 0,1 2 3,-1 2 0,-1-1-18,-4-4 1,0 4 2,-4-4 1,1 2-8,4-1 1,3 1 7,-4-6 1,-1 4 8,2-4 1,0 6-15,4-2 0,-1-1-1,-4 2 0,3-5-6,-7 4 0,6-4 9,-1 4 0,-4-5-81,-1 0 0,3 3 75,2-2 1,-4-1-12,-1-3 0,1 4 3,-6-1 0,8 1-49,-8-5 0,4 2 49,-4 3 1,4-3-2,-4 3 1,8-2 11,-7 2 1,4-4 2,0 4 1,-5 2 0,1-3 0,-1 3 7,-4-2 1,3-2-16,1 6 0,-1-5 5,-3 1 0,2 1 0,-2-1 1,1 4-1,-1-4 1,2 1-2,-7-1 1,1-2-1,-1 7 1,2-5-1,3 4 1,0-4 1,-10 5 1,8-3-130,-7 3 1,2 1 146,-2-6 0,1 6-1,3-2 0,-3-1 2,3 2 1,2-2 37,-2 1 1,-3 4 8,-1-4 0,-2 4-24,10 1 0,-4-2 9,5-2 1,-6 2-62,1-2 0,2 2 42,-2 2 0,6 0-69,-1 1 0,-2-1 46,2 0 1,1 0-29,8 0 1,-3 0 3,3 0 0,-1-1-3,1-4 0,1 4 119,4-4 1,1 4-96,-6 1 0,6 0 290,-1 0 1,1 0-212,-1 0 0,3 0 57,-4 0 0,4 1-81,1-1 0,2 1-113,3 4 0,-2-3 86,7 2 0,-10-2-15,5-2 0,0 5-39,9 0 0,-4 1-17,-1-1 0,-4-4 171,5 4 0,-1 1-121,6-1 0,-6 6 195,1-2 0,-2-1-104,1 1 0,4-1 81,-3 2 1,2 2-69,2-3 1,1 4-51,-1 1 0,2-2-68,2-2 1,0 2 103,5-2 1,1 2-226,4 2 1,0 0 49,0 0 1,5 0-314,-1 0 70,7 0-370,-3 0-325,6 0 722,0 0 0,6 6 1,2 2-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2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22 7216,'-3'-13'0,"3"4"68,6 9 0,6 7-51,3 8 20,-1-1 0,1 8-25,0 2 0,-1 4 33,1 1 0,0 1-113,-1-1 1,-5 2 106,-5 3 0,-2-3-14,-2 4 1,0-1 11,0-5 0,-6 4 1,-4-9 1,-3 3-42,-2-3 0,-5-3 3,1-6 0,-1-5-48,6 0 90,-1-1-92,0 0 72,0-3-163,1-6 0,4 0-154,0 0 39,7-6 1,-4 2-261,7-5 516,0 5 0,0-9 0,0 5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0.35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56 28 6811,'8'-8'584,"-2"2"-407,-6 6-140,0-6 126,0 5-206,0-6 243,0 7 7,6 0-47,-4 0-24,4 0-95,0 0 1,-3 2 29,6 3 1,-4-2-84,4 6 1,-1-4 81,1 4 1,4-1-147,-4 1 0,3 2 84,2-7 1,-5 7-8,1-2 0,-3-1 7,3 1-10,2-6 0,-9 8 59,6-6 1,-6 1-29,2-1-67,-3-4 80,-2 5 66,0-6 288,0 0-220,-7 0 0,4 0-68,-6 0 0,0 2-37,-5 3 0,-5-4-214,1 4 1,-5-2 144,4 1 0,-6 0-542,2 5 1,3-5 539,2 6 0,-4-1 0,0 5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040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375 111 7784,'0'-14'-562,"0"7"1,0-6 820,0 4 1,0 1-20,0-1 1,-4 4 26,-1-4 1,-1 1-51,1-1 0,4 1-200,-4 4 0,-3 2 26,-1-2 0,-3 2 50,-2 2 0,0 6-96,0 4 1,-4 8 114,-1 5 1,-4 5-148,4 4 1,-4 4 54,5 6 1,-6 4-102,6 0 1,-1 5 74,5-4 1,5 5-29,0-1 1,6-4 35,-2-6 1,5-1-2,5-7 1,3-7-13,5-7 0,6-5 18,0-5 0,4-3-150,-5-6 0,7 0 88,-2 0 1,-3-6-148,-1-3 0,-4-4 44,-1-1 1,-2 0-68,-2 0 1,-4 1-2,-6-1 0,0 0 36,0 0 1,-6 5 8,-4-1 0,-8 7 40,-5-1 1,1 2 181,-1 2 0,0 0-137,-5 0 1,0 0 193,0 0 0,5 5-138,0-1 1,6 6 301,-1-6-197,8 1 34,4-5 1,17 0-64,3 0 1,9-6-3,0-4 1,0-2 23,5-2 0,-5 0 3,5 0 1,0 0 89,-5 1 0,3-1-72,2 0 1,-5-3 110,0 3 0,-6-6-107,2 11 0,-4-7-7,-1 7 10,0-4 1,-5 1 2,1 3 0,-7 1 114,1 3-16,-2 4-106,-8-5 66,4 6-219,-10 0 142,10 0 1,-4 6 116,6 3 0,0-1 6,0 1 1,2 0-70,2 5 0,-1 5 2,7-1 0,-3 6-26,3-6 0,2 7-14,-3-2 0,-1 3 44,1 2 1,-1-5-241,1 0 0,-1-1-67,-3 1 0,-2 2-71,6-7 1,-6 1-580,2-5 311,-4 0-447,-1-6 602,0-2 1,0-8-232,0-2 592,0-4 0,6-12 0,2-2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44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0 42 7507,'-7'-6'0,"-2"6"0,-3 7 0,-2 7 0,0 3 0,0 3 0,0 0 141,0 1 0,2 2-79,3-5 1,-2 2-57,6-1 1,1-8 102,4 3-102,0-4 25,6-2 1,-3-2 31,6-6-152,0 0 120,5 0 1,-1-6-64,-4-3 54,3-4 10,-4 0-80,0-8 64,4 6 1,-10-7 8,2 4-9,4 2-4,-6-4 1,4 2 16,-6-1-13,0 1-6,0 4 1,0 0 9,0 0 272,0 6-241,0 2 164,0 6 36,0 0-151,0 12-49,0-2 1,0 11 43,0-2-246,0-4 91,0 12 1,4-7 164,1 3-519,6 3 257,-3-10 0,1 4 56,0-6-476,0-1 358,-1 1 1,3 0-537,-6 0 339,5-6 415,-8-2 0,10 0 0,-4 2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2.755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0 209 8603,'10'-4'0,"-3"-3"0,1 0 0,0-3 0,2 3 0,3 2 0,1 5 0,-2 5 0,-3 4 0,-4 3 0,-3 2 0,-1 0 761,4 0-943,-4 6 112,5-4 1,-6 4 66,0-6-172,0-1 155,0 1 0,-1-1-31,-4-4 262,4 3 11,-5-10 66,6 4-13,-7-6-222,6 0 0,-5-6 304,6-3-262,0-4 25,0-7-154,0-1 117,0-1 0,4-4 110,1 2-469,6-2 191,-10-8 1,12 10-661,-4-4 525,3 3 1,2 3-1095,0 4 1314,0 2 0,0-4 0,0-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3.62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4 1 6173,'-8'0'614,"2"0"0,6 1 39,0 4-448,0 3 0,0 12 123,0 3-274,0 3 92,6 8 0,-2 6-153,5 7 19,-6 5 1,8-4 47,-7 3 0,6-3-181,-6-6 1,6-7 1,-6-3 0,5-4 111,-4-5 0,0-2-300,-5-8 108,6-5-86,-5-2 203,6-12 0,-7-3-105,0-10 0,4 4 79,1-4 0,-1 2 51,-4-1 0,0 1 18,0-6 1,5 1-27,0-1 1,1-2 70,-1 7 0,-2-2-78,6 1 0,-6 4 133,2-4 0,2 4-4,3 1 1,-3 0 15,3 0-47,-1 0 0,5 2 7,0 2 0,-5 4 0,0 6 1,-4 2 40,4 2-12,-6 4 0,8 11-45,-6-1 0,4 1 23,-4-5 1,1 0 13,-2-1 0,-2 3 4,3 2 1,-4-2 18,-1 2 1,0-2 9,0-2 1,0 0 82,0 0 1,0-1-116,0 1 1,-5 0 69,1 0 1,-7 0-46,2 0 0,-2-5 86,2 0 1,-4-5-74,4 0-48,-3 4 1,-2-7-150,0 4 0,5-3 111,-1-2 0,6 0-607,-6 0 392,7-7 1,-3 0-287,6-7 1,0 5 494,0-1 0,0-5 0,0-7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029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2 77 8190,'1'-14'0,"2"1"0,2-1 0,-2 0 0,-3 1 0,-4 6 0,-6 5 0,-2 8 0,-2 5 0,0 5 0,0 1 0,0 1 87,0 1 0,5 4 30,0-5-220,6 7 52,-3-9 0,6 5 95,0-2-242,0-4 202,0 5 0,1-11-4,4 1-210,3-7 205,5 3 1,-3-6-248,-1 0 238,0 0 1,5-6-54,0-3 1,0-4 32,0-1 0,-5 0 44,0 1 0,-6-3-50,2-2 0,1 1 79,-1-7 0,0 7-69,-5-1 1,0 2 129,0 2 1,0 1 40,0-1 249,0 6-128,0 2-31,0 6 0,0 6-136,0 3 0,1 8 2,4 2 0,-4 1-139,4-2 1,1-1 82,-1 7 0,1-7-339,-1 1 1,-2-2-44,6-3 0,-5 0-736,6-4 1077,-1 3 0,5-4 0,0 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4.604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95 136 8676,'5'-18'0,"0"-1"0,-2 2 0,-2 2 0,1 0 0,1-2 0,0 0 0,-4 4 0,-7 9 0,-5 7 0,-2 6 0,-2 5 0,-2 3 0,2 3 0,2 2 0,1 1 0,0 0 0,2 0 0,1 0 0,3 0 271,2 1 0,2-7-271,4 1-234,0-3 253,0-1 0,0-4-161,0-1 60,6-6 0,1 2-73,7-10 1,-4 2 64,-1-6 48,0-1 24,5-4-9,0-6 0,-2 5-58,-2-4 106,2-2-47,-11 5 1,10-4-39,-6 6 23,0 0 17,-5 1 0,0-1 132,0 0-114,0 6-5,0 2 0,0 4 250,0-2-236,0 2-11,0-4 180,0 12-166,-7 2 1,6 6 9,-4 0-20,4 6 18,1-5 1,0 11-22,0-2 42,6 2-19,-5 2 1,12 1-84,-4 3 78,3-2-5,2 10 1,0-4 164,0 5-168,0-5 10,0 4 21,-6-11-20,4 5 1,-9-6 14,6 0-140,-6 0 123,4-7 1,-3 1 12,1-4 79,-1-2-94,-10 4 1,-1-8 70,-7-2-73,0 2 0,-2-6 69,-2 3-62,-4 4 0,-1-7 13,0 3 1,4-3 6,-4-6 0,0 0 27,-5 0 0,7-1 1,2-4 1,4-4 16,1-10 1,1-2 90,4-7 0,3-1-294,6-4-18,0-2 114,6-7 1,2-1-118,6-4 1,0 3 190,-1-7-476,8 6 250,0-9 0,7 10 19,0-2-388,0 3 326,-1 7 0,0 2-196,-4 7 418,3 5 0,-11 2 0,6 6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00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84 417 8852,'12'-9'0,"-1"0"0,-1-2 0,0 0 0,3 0 0,1 0 0,-1-3 0,1-3 0,-1 0 0,-2 2 0,-2 0 0,2-2 0,-1-4 667,0 0 0,1 2-585,-7-4 1,5 5-46,-4-6 1,0 6 206,-5-5-561,0 6 205,0-3 0,0 6-39,0 0-60,0 0 104,-6 6 1,2 2-304,-5 6 261,0 0 1,-10 2 69,1 2 1,-2 9 26,1 5 0,2 7 123,-6-2 0,6 3-78,-1 2 1,-3 1 130,3 4 1,-1-2-89,5 6 1,2-5 321,3 5 0,3-6-62,6 2 0,1-4 96,4-1 0,3 3-217,5-4 0,8-3-86,2-15 0,5 2-60,4-7 0,-1 1 55,6-5 0,-6-6-302,1-3 0,-2-5 116,-3-5 0,1-1-176,0-3 0,-2-3-63,-3 2 1,-2 4-218,-8 2 0,0 2 110,-4 2 448,-3 1 0,-6-1 0,0 0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571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237 8095,'-8'0'1101,"2"0"-1082,6 0 1,5 6 58,-1 4 0,7 2-57,-2 2 0,4 1 99,1 4 1,-5-2-136,0 6 1,0-5 10,5 6 1,0-6-113,0 5 0,-5-6 105,1 2 1,-1-8 35,5-2 116,0-6 0,0 2-104,-1-10 1,1-4 183,0-10 0,0-4-50,0-9 0,-2 1-30,-2-6 1,2 4-119,-3-4 1,-2 0-148,-3-5 0,2 7-335,-1 2 0,0 4 229,-5 1 1,0 2-416,0 3 91,0 9-870,0 8 1424,0 6 0,0 6 0,0 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5.973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98 56 7876,'12'-2'0,"-2"-2"0,-7-4 0,-6 0 0,-7 4 0,-2 4 0,-2 4 0,0 6 283,0 2 0,0 2-447,1 0 206,5 6 0,-3-5-133,6 4 0,1 1 125,4-2 0,0 2-133,0-1 111,0-4 1,1 4 11,4-10-116,3 4 97,6-12-3,0 5-25,-1-6 27,1 0-169,0 0 162,0-6 0,-2-6-3,-2-7 8,2 1-10,-10-2 1,8 0-7,-5-4 37,0-2-32,-5 11 1,1-10-12,4 6 195,-4-5-178,6 8 1,-7 1 296,0 6 12,0 5-255,0-2 296,0 6-297,0 0 1,0 8-9,0 6 23,0 0 1,0 7 58,0-2-304,0-4 109,0 12 1,0-10 191,0 6-591,6 0 324,-5-1 1,10-2-565,-6-6 332,6 6 179,-10-11 0,11 9-305,-2-8 212,-4-4 292,6 0 0,-4-6 0,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4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7 8008,'-13'-7'565,"3"7"1,-1 7-397,6 7 1,-5 8-103,5 2 0,-5-1-147,5 1 0,-4 1-446,4 4 403,-7-6 1,11 3 25,-4-6 0,3 4-37,2-4 0,0-5-698,0-5 405,0-7 427,0 3 0,7-6 0,1 0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238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5 36 7392,'-2'-14'893,"-3"0"-472,4 6-264,-5 8 1,6 9 20,0 10 0,1 3 8,4 5 0,-2 7-9,6 4 0,-1 2 1,3 1 72,-2 1 0,-1 4-182,1 1 1,3 4-132,-2-5 1,0 0-237,0-4 1,1-5-272,-7 0 1,5-7 306,-4-3 1,4-5-71,-4-8 0,1-6-319,-1-4 652,-4-2 0,12-8 0,-6-2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6.942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28 362 8605,'-9'-14'0,"1"0"0,2 1 0,3 2 0,1 6 857,2 10 1,0 6-836,0 2 1,5 6 109,-1 0 0,1 1-176,-5-2 1,5-2-26,-1 2 207,7-2-548,-9-3 220,10 1-112,-4 0 167,6 0-22,-7-6 33,6 4 69,-6-10-3,7 4 1,-4-8-121,-1-2 0,-5-4 75,6-6 43,-1 0 16,-1-6 0,-2 3-47,-6-6 160,6 0-114,-4 1 1,4-4-30,-6 3 125,0 3-87,0-6 0,0 10 85,0-2-82,0 8-12,0-2 194,0 10 33,0-4-157,0 6 1,0 6 90,0 4 1,0 4-97,0 4 106,0-2-104,0 4 0,1-2 29,4 1 78,-4 5-98,12-8 1,-10 5-116,6-2 119,0-4-1,5-1-84,-6-1 72,4-6 0,-4 1 22,6-3 1,0-4-5,0-1 0,4-1-33,1-4 0,1-4-1,-1-10 0,-4 2 20,4-6-1,-4 6-9,-1-9 1,-5 4 191,0-6-177,1 7-10,-3-5 1,4 2-33,-6-8 53,-1 3-13,-4-12-357,0 12 205,0-5 0,0 11 43,0 0-124,0 6 179,-6-3 0,-1 12-3,-7 3 194,0 4-197,6 1 1,-4 6 188,2 3 36,-2 10-208,-2-4 0,6 10 117,4-6-101,-4 5 58,7-8 104,-6 10-121,7-4 1,0 1 45,0 0 207,0-6-131,7 9 1,-4-10 102,6 2-196,0-2-5,5-3 0,2 1-180,2 0 189,-2 0 22,10-6-301,-5-2 123,7-6 1,0-6 175,0-3-700,0-4 407,-1-1 0,1-1-124,0-4 42,0 4 109,0-5 1,-7 6-449,-2 0 307,-4 0-207,-7 6-108,4-4 253,-10 11-96,-2-6 469,-8 7 0,-6 0 0,-12 7 0,-3 0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7:47.267"/>
    </inkml:context>
    <inkml:brush xml:id="br0">
      <inkml:brushProperty name="width" value="0.04286" units="cm"/>
      <inkml:brushProperty name="height" value="0.04286" units="cm"/>
      <inkml:brushProperty name="color" value="#F6630D"/>
    </inkml:brush>
  </inkml:definitions>
  <inkml:trace contextRef="#ctx0" brushRef="#br0">111 737 8028,'-23'6'0,"2"2"0,1-1 0,3-2 642,1-3-194,8-2-128,2 0 0,17-3-107,3-7 1,15-1-3,4-12 1,7-1 0,8-7 173,7-2 0,7-5-89,8 1 0,7-4-215,6 0 1,2-1-2,-39 21 1,1 0 0,-1 0 0,-1 1 40,1-1 1,1 0 0,0 1 0,0 0-152,41-17 0,-11 7-8,-7 7 1,-10 2-55,0-3 1,-4-2 17,-5 3 1,-9 3-78,-10 1 1,-4 5-400,-5 5-469,-3-3 497,-6 10 1,-8-4-347,-6 6 925,0 0 0,-12 6 0,4 2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25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89 89 7798,'0'-15'-527,"0"7"0,0 0 382,0 3 3,0 3 253,0-11-1,0 11 239,7-4-184,-6-1 101,6 6-110,-7-6 0,0 1 77,0 4-124,0-5-1,0 7 353,0 0-306,-7 0 13,6 0 33,-6 0-108,7 7 0,0 1-66,0 7 80,-6-1-1,4 1-246,-5 6 221,1-4 0,3 10-21,-7-2 1,5 8-5,-5 1 1,5 7 80,-5-2-260,7 3 60,-10 3 1,11-3 91,-2-3-176,2 4 65,2-12 0,0 5-270,0-7 167,6-6 69,3-2 1,0-6-383,1-1 230,0 1 66,-2-7-344,5-1 15,-11-7 121,11 0 410,-11 0 0,11-13 0,-5-4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732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5 45 7466,'0'-8'-973,"0"1"980,0 1 0,-2 4 8,-3-3 219,4 4-111,-6 1 0,7-2-48,0-3 199,0 3-170,0-4 192,0 6-39,7 0-152,-6 0 1,8 0 42,-5 0 0,5 0-39,5 0 0,1 0 14,0 0 1,1 0-36,4 0 0,1 0-111,3 0 0,2 0-79,-6 0 172,6 0-3,-9 6 1,9-4-320,-7 3 114,1-3-67,1-2 0,-9 1-438,2 4 99,-2-3 200,2 4 0,-4-6-53,0 0 122,-7 0 275,4 0 0,-7 0 0,0 0 0,0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5.99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37 8612,'-5'-10'0,"0"0"0,0 0 0,0 4 0,0 6 0,2 8 0,1 5 0,2 3 0,-1 4 0,-3 4 0,0 6 0,0 2 0,3 4 0,1 2 0,0 1 892,0-1 1,0 4-796,0-3-31,0 4-362,6-6 196,-4-1 0,9-6-57,-6-1 1,2-6-89,-2-3 1,-4-4 0,4-1-82,-3-1 0,-2-4-143,0 0-237,0-7-368,-7 4 1074,-1-7 0,-13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6.37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29 29 7812,'-8'-8'-310,"-1"2"473,4 6 305,4 0 0,-4-5-148,10 0 1,-2 0-109,7 5 1,5 0-93,4 0 1,7 0 96,-1 0 0,3 0 18,1 0 0,0 0-38,1 0 1,1 0-187,3 0 1,-1 0 123,6 0 0,-5 0-338,5 0 0,-6 0 77,1 0 1,-4 0-59,-6 0 1,-2 0-726,-8 0 411,1 0-253,-7 0 611,-1 0 0,-27 7 0,-4 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036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59 103 7624,'-8'-8'-905,"-5"1"967,12 1 124,-13 4-62,13-4 0,-7 4-11,3-3 201,3 3-170,-4-4-1,6 6 325,0 0-313,6 0 1,4-2 84,10-3 0,-2 4 230,6-4-359,7 3 0,0 2 13,3 0 1,2-5 48,-1 0 0,5 1-180,0 4 0,-4 0 45,-2 0 1,0 0-213,-4 0 0,2 0 63,-7 0 1,-4 0-480,-1 0 55,-4 0-153,-1-7-157,-7 5 188,-2-4 10,-6 6 647,-6 0 0,2 0 0,-5 0 0,5 0 0,-9-7 0,5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28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 33 7867,'6'-8'21,"-2"1"1,5 6 0,3-3 0,1-2 0,0 1 0,-3 3 0,-5 9-1,-4 4 1,-1 5 0,0 4 0,0 5 0,0 2 0,0 4 0,-1 4-1,-3 4 1,-1 3 0,1 4 0,-1 1 0,0 2 0,2-3 1237,1-5-1390,2 1 1,0-11 67,0 4-303,-7-4 206,6-8 0,-6-2-213,7-6-243,0-1 204,0-6 46,0-1-142,0-7 508,0-7 0,-6-1 0,-3-6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9:28.90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60 0 7720,'-5'21'572,"0"4"1,-2 4-422,2 6 1,2 4 28,-7 10 0,7 1-81,-2 4 1,2 4-117,-2-5 1,3 3 74,-3-2 0,4-8-185,1-7 0,0-7-101,0 3 0,5-11-18,0-4 160,0-4 1,-5-6 6,0 0-19,0-7 0,1 4-23,4-7 83,-3 0-47,4-7 12,-6 5 87,0-4 15,0-1 210,0 6-171,0-6-30,0 7-19,0 0 58,7-6-70,1 4 0,7-5 4,-1 7 0,6-1 11,0-4 0,-1 3-7,-4-3 1,4 4-16,1 1 0,4 0-28,-4 0 0,1 0 12,-1 0 0,-4-5 24,4 0 0,1 0-28,-1 5 1,-1 0-27,-4 0 46,0-6 0,-1 4 0,1-3 0,-7 3 0,0 2-1303,-3 0 676,-3 0 627,4 0 0,-12 7 0,-2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0 68 8440,'-20'-20'0,"1"2"0,1 3 0,2 5 0,4 6 0,7 5 0,10 9 0,7 6 0,2 4 0,7 6 0,2-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0.738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44 1 7790,'-8'0'-647,"-5"0"924,11 0 1,-6 0 367,3 0-372,4 0-47,-6 0-101,7 0 615,0 0-615,0 6-15,0-4-8,0 4 1,2 1-78,3 3-68,-4-4 120,6 7 1,-2-3-63,0 10-80,6-4 96,-9 5 0,9 1-64,-6 2 1,5 2 33,-5-1 0,5 3-23,-6-4 1,8 4-112,-2 1 154,-4 1 1,7-1 1,-6 0-61,3 1 45,3-1 2,-12 1 0,11-3-45,-7-2 1,4 3 28,-4-4 1,2 4-2,-2 1 0,-4-4 31,4-1 0,-3-1 3,-2 2 1,2-3 0,2-2-16,-2-4-30,5 12 1,-7-11 2,0 2 0,0-1 14,0 2 1,0-4-4,0 4 0,0-4 2,0-1 0,0-1-4,0 1 0,1 0-19,4-1 120,-3 1-96,4 0 0,-6 0 14,0-1 0,0 3 7,0 2 0,0-3-11,0 4-1,0-4-4,0-1 1,0 0 6,0 0-15,0-1 0,0 1-5,0 0 1,2-1 10,3 1-31,-4 0 26,6-7 0,-5 5-79,3-3 79,-4 3-1,12 2 0,-11-6 12,3 1-12,3 0 5,-6-2 1,6 5-1,-3-3 0,-4 3-4,4 2 1,3-1 1,-4 1-5,5 0 34,-5-1-27,2 1 0,-1 0 188,0 0-183,0-1 2,-5 1 1,5 0 204,0-1-196,0 1 5,-5 0 0,5-4 24,-1 4-19,1-4-3,-5 11 0,2-13 11,3 1 1,-4 0 31,4 5-197,-3-1 151,-2 1 0,5 0-113,0-1 111,0-5-15,-5 4 0,1-7-143,4 4 146,-3 3-17,4-5-199,-6 0 96,0 6 0,2-13-29,3 4-45,-3 3 0,4-5-159,-6 7-14,0-6 0,2 2-15,3-6-330,-4 0 706,6 0 0,-1 7 0,3 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099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30 1 7839,'-9'0'482,"-4"0"-83,12 0-53,-6 0 24,7 0 716,0 0-929,7 0 1,1 2 158,7 3-253,-7-4 34,5 12 0,-3-10-113,9 7 40,-3 0 0,6 0-5,-8 0 1,1-2-19,0 2 1,0 3-386,-1-4 1,-1 0 188,-3 0 0,3-5-366,-3 1 1,3 1 218,2-1 1,-5 0-427,-1-5 0,-4 0 768,5 0 0,-7-7 0,4-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1.285"/>
    </inkml:context>
    <inkml:brush xml:id="br0">
      <inkml:brushProperty name="width" value="0.04286" units="cm"/>
      <inkml:brushProperty name="height" value="0.04286" units="cm"/>
      <inkml:brushProperty name="color" value="#00A0D7"/>
    </inkml:brush>
  </inkml:definitions>
  <inkml:trace contextRef="#ctx0" brushRef="#br0">147 46 10753,'0'-15'0,"0"1"0,-1 2 0,-3 7 0,-2 12 0,-1 9 0,-1 9 0,0 2 0,-5 5 1457,-5 2 1,2-3-2413,-4 3 710,10-3 0,-3-3-2360,3-4 2605,4-2 0,-1-8 0,7 1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38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206 59 7952,'0'-9'-117,"0"-1"0,5 5 169,0-5 128,0 7 0,-5-5-93,0 3-139,7 3 313,-6-4-147,6 6 87,-7 0-40,0 0 104,0 6-142,0 2 0,-7 13 124,-3 4-234,-3 3 96,-1 8 1,-1-4-139,0 8-61,0-1 201,1 5 1,-6 0-162,1 0 26,-1-6 0,5 4-346,7-11 275,-5 5 0,7-11-160,-4-1-25,-3-6 1,11-3 171,-4-9-429,6-6 19,0 0-369,0-6 887,0-2 0,6-14 0,2-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67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04 7909,'0'-15'0,"0"0"0,0 1 0,2 1 0,1 1 0,4 2 0,1 1 382,4 0 0,-4 3 45,1 6-290,-5 6 1,9 3 34,-3 5 1,1 7 2,-1 4 1,3 3-63,-3 1 1,1 2 0,1 2-11,-3 1 0,1 0-138,5-4 0,-5-1 45,-1 1 0,1-3-151,5-2 0,-5-2-91,0-4 1,-6-2 103,6 2 0,-6-7-202,0-2 10,-2-7-611,-2 3 50,0-6 881,-6 0 0,-3 0 0,-5 0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7.93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03 8431,'7'-8'426,"-6"2"1,17 1-347,-3 0 0,4-2 95,1 2 0,-2 4-267,6-4 0,-6-2 13,2 2 0,1-1 24,-1 1 0,-1 3-89,-4-3 0,0 2-201,0-2 1,-1 4 111,1-4 233,-7 3 0,12-5 0,-4-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223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5 45 7952,'-1'-13'0,"-4"3"-509,3 4 154,-4-1 516,6 5 563,0-4-120,0 6-198,0 6-282,0 9 0,1 8 300,4 6-241,-3 1 46,11 6-61,-5 1-29,0 1 0,4 4 138,-7-3-427,6 4 191,-9-6 1,9 4 138,-6-6-830,6-1 471,-9-5 0,5-6-720,-7-3 480,6-4-14,-4-1-538,4-7 503,-6-1 468,0-7 0,-6-7 0,-2-1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4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6 8326,'0'-11'0,"0"6"618,0 10 0,0 8-286,0 7-92,0-4-74,0 18 0,0-9 167,0 9-337,7-3 184,1 5 1,2-5-193,0 3 0,0-3 16,4-1 1,-1-1-304,-3 1 1,2-6 97,-8 1-423,8-7 444,-10 3 0,6-11-146,-3-1-310,-4-5 17,6 2 106,-7-6 1,-7 0 512,-3 0 0,-3-6 0,-1-2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8.6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 148 8688,'-8'-7'0,"5"-1"0,6-2 0,7 2 0,5 0 0,4 1 0,4-1 0,2 0 0,-1-2 1460,2 2-1970,-4-5 407,5 11 1,-10-9-427,2 6 1,-2-1 315,-3 1 1,1 3 212,0-3 0,-1-3 0,1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09.15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278 421 7956,'0'-31'0,"-1"-2"0,-4-1 0,-4 3 0,-2 3 0,-4 3 0,2 7 0,-11-1 0,-1 2 0,-4 3 0,-7 6 0,-3 3 0,-5 3 0,-5 2-128,-4 0 55,-5 7 1,-1 7 100,0 11 1,-1 3 57,-4 1-1358,-3 7 1308,0 1 1,6 9-1,8 3 170,-1 3-192,1 7 1,-2 11 225,6 4-116,0 9 0,13-1-33,7 6 1,2 0-201,13 1 1,4-8 117,15-2 0,11-8 92,14-7 1,7-3-313,12-17 1,5-4 197,10-10 0,3-7 73,6-4 0,7-4-6,4-5 0,2-4-257,2-6 0,2-13 280,3-6 0,-45 4 0,-1-3 52,2-1 0,0-1 0,-1-2 0,-1 0 100,-3-2 0,0-1 0,38-21 43,-4-3 1,-5-2 96,-4 2 1,-12-6-208,-13 1 1,-1-10-109,-9-4 1,-6-11-15,-9-4 0,-10-8-129,-9-3 0,-8 45 0,-4-1 12,-3 1 0,-4 0 0,-7-3 0,-2 1-38,-3 1 0,-2 2 0,-4 2 0,-4 4-32,-2 8 1,-3 4-1,0 1 1,-2 4 31,-3 6 1,-1 4-1,1 0 1,1 4-271,-48 1 0,11 12 385,14 12 0,4 7 0,15 9 0,7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2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177 7768,'-13'9'0,"3"1"0,5 2 0,3 1 0,2 1 1,0 1 1,0 0 5,0 0 0,0 1-8,0 4 0,0-4 60,0 3-263,0 4 108,0-6 1,0 4 108,0-6 1,0-1-70,0 1 546,0-7-176,0 5-82,0-11-93,0-2 1,0-8-45,0-7 0,0-1 16,0-4 0,7 2-38,3-6 1,-2-1-127,2-4 1,4-6-323,6 1 0,0 0 173,-6 4 0,8-4-327,2 0 0,-1 1 13,1 9 516,1-4 0,4 12 0,1-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05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77 89 7882,'0'-15'-192,"0"7"1,0 0 160,0 3-70,0 3 256,0-11-39,0 11 127,0-4 0,0-1-163,7 6 139,-6-12 29,6 11-67,-7-5 36,0 7 207,6 0-273,-4 7-11,4 8-46,-6 1 25,0 12 0,0 0-12,0 6 1,-1 8 2,-4 2 0,3 2-19,-3 8 0,-1 0-20,1 5 1,-6 4-10,1 1 1,2 5-157,-2-6 1,2 1-338,-2-5-339,-3 0 667,11-7 0,-11 5-281,3-3 158,-3-10-168,5 5 203,-5-18 62,11 5 1,-11-7-2,3 1 315,4-7-247,-1-2 1,2-6 92,1-1 447,-1 1-566,5-7 104,0 5-54,0-11-236,0 4-314,0-6 356,0-6 0,1-2-371,4-7 603,-3-6 0,11-2 0,-5-6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2.52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8761,'0'8'415,"0"5"0,0-5-281,0 7 0,0 5-145,0-1 1,0 6 29,0-6 0,5 8-128,0-3 1,0 4 22,-5 1 0,5 1-26,0-1 0,0-1 114,-5-4 1,1 2-99,4-6 1,-3 0-54,3-6 144,-4-6 0,6-1 89,3-7 0,-2-7-88,2-2 1,4-11 240,6-4 1,6-4-20,-1-2 1,7-4-25,2 0 0,6-5-203,-6 4 0,0 1 109,-4 5 1,2 1-245,-2 3 1,1 4 72,-12 6 1,1 6-221,-5-1-301,-7 7 134,-2-4 1,-6 9 1,0 3 456,0 3 0,-6 0 0,-2-2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4.754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 9635,'0'15'379,"0"-1"1,0 3-402,0 2 0,0 4 85,0 7 0,0-1-223,0 0 1,0 1 93,0-1 1,0 1-416,0-1 1,0-1 212,0-4 0,0 2-410,0-6 314,0-1 364,7-10 0,-5 4 0,4-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31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162 7638,'0'-14'0,"0"-1"0,0 0 0,0 1 0,1-1 328,4 0 0,3 2 0,5 2-57,-3 1-152,3 7 1,0-9 36,7 7 0,1-5 45,-1 6-217,-4-1 47,12 5 0,-10 0 171,6 0-280,-6 0 58,4 0 1,-13 6 192,1 4-526,0 3 233,-2 2 1,-1 1-89,-7 4 27,0-4 217,-7 12-257,-1-5 92,-7 6 0,-4 0 71,-1 1-195,-6-1 93,3 1 0,-6-1 45,-1 0 54,1-6 2,-1 5 0,6-10 91,-1 7 66,1-8-145,1 5 0,7-14 218,6-3-212,7-4-19,-4-1 55,7 0-15,0 0 0,2-6 42,3-4 0,5-1 15,9 1 0,-3-3-7,4 3 1,-4-3 92,-1-2 0,1 5 84,4 1-193,-4-1 0,6-5 29,-8 7-24,1-5 1,5 10 51,-1-7-21,1 7-16,-6-4 1,1 5 32,0-3-15,0 4-19,-1-6 0,1 7 7,0 0-166,-7 7 144,5 1 0,-11 7-106,2-1 109,-2 1-8,-2 0 0,0 1 205,0 4-197,-6-4 1,4 12 160,-18-12-162,10 12 1,-11-10 22,7 6 83,-1-6-93,-6 4 1,4-8 58,-2 1-75,-4 0 30,7-1 0,-6-4-154,8 0-30,5-7-107,-4 4-411,12-7 374,-6 0-614,7-7 371,0-1 524,7-7 0,1-6 0,7-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5.736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38 8077,'-10'-13'0,"2"1"0,0 4 0,1 3 848,1 7 0,-1 4-600,3 9-173,2 0 1,-5 4 97,7 1 0,0 6-161,0-1 0,0 2 16,0 3 1,-5-1 0,1 1 73,0-1 0,3 5-178,1 1 1,0-3 36,0-7 0,0 3-85,0-4 1,0 2 85,0-1 0,0-4-55,0-6 0,0-1 50,0 1 8,0-7 1,1 0-253,4-3 210,-3-3 1,6 4 17,-3-6 1,-2-5 14,7 1 0,-2-3 77,2 2 1,3 2-26,-3-7 0,3 2 6,2-2 0,1-1-5,3 6 1,-2-7 12,2 3 1,-2 0-25,-3 0 1,1 5 8,0-1 0,0-1-188,-1 1 1,1 0 104,0 5 1,-2-2-377,-3-2 31,3 2-165,-5-5 1,0 7-111,-2 0 696,-6 0 0,-6 0 0,-2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16.58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956 188 7891,'-23'-15'0,"3"0"0,2 1-266,-1-1 0,-4 0 237,-7 1 0,6-1-75,-1 0 0,-4 2 41,-5 3 0,-7 4 1,2 6 44,-4 0 1,-1 2-58,0 2 125,0 11-204,0 8 323,-7 6-134,12 1 0,-8 7 26,12 7 1,-4 4 0,5 11 0,-5 8-2,4 11 153,8 7-438,-1 3 0,13 8 293,7-45 0,1 1-703,2 3 0,2 0 695,3 43 0,8-2-200,7-13 205,13-12 0,11 4-638,10-16 624,3-4 0,9-17 48,2-4-48,-2-3-21,17-8 1,-14-2 80,9-6-277,-2-7 95,2-2 0,4-14 445,6-6 0,-6-9-113,6-12 0,-1 0-252,-4-5 351,1-9-151,1 10 1,-12-16-54,1 6 31,-14-13 193,-4 8-350,-13-18 274,-2-2 1,-15-4-301,-6-10 0,-9-1-115,-7 38 0,-3 0 1,-3 0-1,-2 0 85,-4-5 0,-4 0-840,-2 2 0,-4 1 751,-2 1 0,-2 2 0,-5 5 0,-2 3-182,1 4 1,-2 3 349,-44-19-244,-9 11 0,3 27-795,-3 6 482,3 13 504,-3 12 0,3 8 0,7 6 0,6 1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21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0 1397 7091,'0'-8'519,"0"1"-350,0 7 843,0 0-830,0-6 3,0 4-165,0-4 77,7 6 0,-6-2-19,4-3 11,-3 4 11,-2-6-23,7 1 0,-1-3-1,4-5 1,-2-1-1,-3 0 0,1 1 26,4-1 1,3-5-13,-3 1 1,-2-7-134,2 1 123,0-3-10,-2 5 1,5-8-228,-3 7 223,-4-7-55,8 8 1,-8-6 8,4-1 0,3 1-23,-3-1 1,-2 6-4,2-1 0,-2 3 48,2-3 1,3-1 13,-3 6 1,-2-1 105,1 1-129,-5 4 0,9-5 1,-10 6-43,7 0 47,-7 1-27,10-1 0,-10 0 12,7 1 1,-5-1 37,5 0-295,0 1 247,-2-1 0,5-1-12,-3-4-241,3 4 230,2-6 0,-6 8-45,1-1 45,0 7-11,5-5 1,-2 5 47,-3-7-42,3 7 1,-5-5 1,2 9 79,-1-5-77,-5-1 40,9 2 0,-7-5 2,4 3 0,3 2-4,-3-2 85,-4 0-102,7 2 1,-9-4 22,6 8-23,-1-8 5,6 4 1,-5-2 21,0 0-23,-7 7 0,10-8 19,-3 6 123,-4-7-134,7 11-16,-4-12 1,0 9 4,1-5 0,0 4-12,5-5 1,-6 7-4,1-2 0,0-2-76,5 2 100,-7 0-27,5-1 0,-5 4-16,7-3 33,-7-3-20,5 6 153,-5-4-142,0 6 1,5-5 2,-3 0 50,-3 0-45,6-1 1,-10 4 17,7-3 21,0-3-15,-2 6 9,5-4-8,-5 6-3,0-7-59,5 6 48,-4-6-1,-1 7-88,5 0 88,-12 0-26,12-6-7,-4 4 14,5-5-7,1 7 1,0 0 1,-1 0-3,1 0 1,-5 0 270,0 0-249,-7 0 27,4 0 1,-1 0 11,4 0 0,-2 0-15,2 0 137,-7 0-143,10 0 0,-6-1 59,2-4-45,5 3 23,-6-4-14,6 6 1,1 0 38,0 0-62,0 0 11,-1 0 11,1 0-181,0 0 154,-7 0 1,5 0 28,-3 0-188,-4 0 153,7 0 0,-10 0 12,7 0-17,-6 0 7,2 0 2,1 0 92,1 0-105,0 0 1,0 0 46,-3 0-37,-3 0 6,11 0 1,-10 0 27,7 0-16,-7 0-12,10 0-102,-11 0 124,11 0-7,-5 0-152,7 6 122,-7-4 1,0 4 15,-3-6-113,-3 0 88,11 0 1,-12 2-22,4 3 12,3-3-2,-6 4 0,11-6 1,-10 0 21,7 0 1,-7 2 21,2 3 0,3-4 6,1 6-50,5-7 27,1 6-41,0-4 39,-1 5-31,1-7 19,0 6-8,-7-4-121,5 4 114,-11-6-6,11 0-39,-5 7 35,0-6 24,5 6-15,-5-7-10,0 0 51,6 6-43,-6-4 2,6 5 24,-5-1-23,4-4 8,-5 4 26,6 1-23,1-6 0,-5 8 1,0-4 4,0-4-6,-2 6 1,5-2-1,-3 0-1,-4 6 0,7-9 0,-10 9 15,7-6-15,-6 6 1,9-9 31,-5 11-30,0-11 0,5 9 12,-3-6 0,3 5 19,2-5-22,-1 6 1,1-8 2,0 7 1,-1-5 86,1 5-91,0-7 0,-1 10 1,-4-9 157,0 5-145,0-5 3,-2 9-69,5-12 79,-11 12-32,11-11-7,-5 11-24,7-5 1,-2 2-11,-3 0 1,1-5 32,-6 5-18,6-7 0,-9 3 73,11 1-62,-5-6 32,0 13-8,5-13 1,-9 11-9,5-7 1,-4 1 6,5-1-3,-7-3-5,10 11 0,-6-10-30,3 7 26,-4-7 1,-6 4-1,7-1-3,1-4 21,0 11 2,-1-12-9,-1 12 1,-2-9 1,5 5 1,-5-4-12,0 5 2,5-7-8,-1 11 11,7-6 3,-7 0-30,5 5 22,-12-5 2,12 0-12,-11 5 9,5-11 5,-1 11 1,-3-5 1,7 7 1,-7-5-7,2-1-1,4 1 0,-6 3-2,7-3 5,-7 3-2,3-11 1,-4 9 26,3-6-26,-3 7 13,4-4 0,-1 2 2,0-1 1,0-4-10,-5 5-24,0-7 26,6 10-28,-4-4 26,5 5-4,-1-6 0,-4 6-25,3-5 24,-4-2 3,-1 6-13,7-5 3,-6 7 0,6-7 0,-2 5-50,0-3 51,6-4 0,-9 7-44,4-11 42,1 11 1,-4-6-7,7 2 21,-7-2-22,10 0 168,-11 1-159,11 6 2,-11-5 55,4 4-52,1-5 14,-6 0 3,6 5 2,-1-11 19,-4 11-91,5-5 76,-1 0-28,-4 5 1,9-10-8,-6 7 1,0-5-24,-5 5 36,6-7-6,-4 4 0,6-2-7,-3-1 9,-3 8-1,4-10 0,-4 6 2,3-3-1,-4-4-1,6 12 2,0-11-1,-6 4 41,12 1-39,-11-5 0,4 6-178,-6-3-1,0-4 153,0 6-152,7-7 7,-5 0-106,4 0-393,-6 0-190,0 0 1,0 0-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640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 9024,'9'0'1598,"1"0"-1302,0 0 1,5 0 5,-1 0 0,-4 5-27,0 0 1,0 1-66,4-1 1,1-2-16,0 7 0,0-5 30,-1 5 1,3-5-115,2 4 0,-3-4-233,4 5 1,-4-7-436,-1 2 459,6 3 0,-4-6-251,2 3 1,-7-3-34,-3-2-176,-5 6 1,4-4-303,-3 3-100,-4-4 511,6-1 0,-9 0-802,-3 0 512,4 0 739,-12 0 0,5 0 0,-7 0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0:32.937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44 8415,'-1'-13'0,"-3"2"1575,-1 1-842,1 7-412,4-4 0,0 14 137,0 2 1,0 4-171,0 2 0,1 1 31,4 4 1,-3-2-1,3 5 7,-4-2 0,-1 0-170,0-1 1,0-2-93,0 6 1,0-4 0,0 5 1,-1-7-200,-4 1 0,3-3-715,-3-1 487,4 0 137,1 0-1180,-7-7 404,5 5 401,-4-12-356,6 6 956,6-7 0,3 0 0,5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17.9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33 486 6525,'8'0'-534,"-2"0"575,-6 0 373,0 0-248,-6 0 19,4 0-26,-4 0-2,6 0-296,0 0 214,6 0 1,2 0-67,7 0 0,-5 0 22,0 0 0,-1 0-9,6 0 0,5 0 0,-1 0 0,3 0 0,-4 0-31,1 0 1,6 0 16,-6 0 1,2 0-7,-1 0 1,-4 0 21,4 0 0,1 0 0,-1 0 0,1 0-20,-1 0 1,-4 0 1,4 0 0,-4 0-6,-1 0 1,4 0 15,1 0 1,-1 0-37,-4 0 1,5-2 30,-1-3 1,1 3-4,-5-2 0,-1 2 21,1 2 0,0 0 2,-1 0 1,1 0-2,0 0 1,0 0 6,-1 0 1,-4 0 4,0 0 1,0 0-16,4 0 1,1 0-26,0 0 1,-1 0-9,1 0 0,0 0-6,0 0 0,-1 0 5,1 0 0,1 0-5,4 0 0,-4 0-7,4 0 0,-4 0-7,-1 0 0,0 0 14,-1 0 0,1 0-1,0 0 9,-1 0 1,1 0-6,0 0 0,-1 0 0,1 0 0,0 0 9,0 0 1,-1 0-1,1 0 1,0 0 1,-1 0 1,1 0 0,0 0 1,-1 5 0,1 0 0,0 0-4,-1-5 0,1 0 0,0 0 1,4 0 12,1 0 1,0 0-2,-6 0 1,3 0 9,2 0 0,-2 0 3,2 0 1,2 0-23,-1 0 0,0 0 0,-6 0 0,6 0-106,0 0 0,1 0 103,-2 0 1,-2 0-41,2 0 1,-2 0 28,-3 0 1,1 0-4,0 0 1,-1 0 34,1 0 1,0 0 9,0 0 0,4 0-9,1 0 0,-1 0 12,-4 0 0,0 0-37,-1 0 0,1 0 18,0 0 1,0 0-50,-1 0 1,1 0 27,0 0 0,-1 1-6,1 4 1,0-3 5,-1 3 0,1-4-3,0-1 1,0 0 7,-1 0 0,3 0 6,2 0 0,-2 0 26,2 0 1,-3 0-29,-1 0 0,1 0 0,4 0 0,-4 0-1,4 0 0,-4 0-2,-1 0 0,0 0 2,-1 0 1,1 0-2,0 0 0,4 0-3,1 0 0,0 0-4,-6 0 1,3 0-50,2 0 0,-2 0 32,2 0 0,2 0-7,-1 0 1,1-5 41,-1 1 0,-4-1 0,4 5 0,1 0 34,-1 0 0,-1 0 8,-4 0 0,0-5-33,-1 0 1,6 0 10,0 5 1,-1 0-24,-4 0 0,-1-5 17,1 0 1,0-1-67,0 1 0,-1 3 37,1-3 1,0-1-11,-1 1 0,-4-2 6,0 2 1,0 4-6,4-4 1,-4-2 6,0 2 1,-5-1-1,5 1 1,-5 3 13,4-3-10,1-3 0,-2 5 86,-3-7-38,4 7 9,-8-10-68,6 11 1,-1-11-87,-4 11 40,4-11 1,-4 10 6,3-7 22,-3 7 42,4-10 0,-6 10 49,0-7 209,0 7-142,0-10 39,0 4-187,0 1 63,0-5 0,-2 10-60,-2-7 13,2 7 0,-10-5-91,8 3 0,-3 3 73,2-3 0,2-1-51,-7 1 65,0 0 1,-4 0-8,-1 0 18,0 0 0,0 0 5,1 0 0,-6 1-24,1 4 1,-3 0-12,3 0 0,2-2-1,-2-3 1,-2 3-2,1-2 1,-4 2-8,4 2 0,-1 0-16,1 0 0,2 0-1,-6 0 1,6-5 60,-2 0 0,-1 0-42,1 5 0,-1-1 97,1-4 0,4 3-49,-4-3 1,-1 3 5,2 2 1,-3-1-13,3-4 1,2 3 4,-2-3 1,3 4-4,1 1 1,0 0-4,0 0 0,1-2-12,-1-3 0,0 4-5,1-4 0,4 3-21,0 2 28,0 0 1,-4 0 0,-1 0 0,5-2 14,0-2 1,0 2 0,-4-3 1,4 3-8,0 2 1,0 0 2,-4 0 1,-1-5-8,0 1 0,5-1 0,1 5 0,-1 0-10,-5 0 1,0 0 11,1 0 1,-1 0-22,0 0 15,1 0 0,-1 0-3,0 0 1,5 0-21,1 0 1,-1 0-3,-5 0 1,5 0-54,1 0 69,-1 0 0,-5 0 15,0 0 0,6 0-7,-1 0 1,0 0 1,-5 0 1,5 0 13,1 0 6,-1 0-18,-5 0 0,2-2 3,3-3 1,2 4 0,3-4 0,2 3-2,-7 2 0,7-2-7,-2-3 7,-3 4 37,0-6-33,-7 7-4,0 0 1,1 0-22,-1 0 0,5 0-2,0 0 1,5 0-21,-4 0 35,-1 0-51,-5 0 32,0 0 79,1 0-26,-1 0 1,0 0 7,1 0 0,4 0-33,0 0 0,5 0 18,-5 0-3,0 0-10,-4 0 1,4 0-206,0 0 185,7 0-4,-10 0 1,10 0 45,-7 0 0,7 0 2,-11 0-38,13 0 33,-12 0 1,9 0-14,-5 0-4,5 0 13,-9 0-43,5 0 1,-2 0-44,1 0-12,5 0 65,-9 0 0,5 0 1,-2 0 23,0 0-33,7 0 37,-10 0 1,10 0-31,-7 0 88,7 0-51,-10 0 0,9 0 42,-5 0-49,5 0-49,-9 0 38,12 0 1,-7 0-59,3 0 64,3 0-76,-11 0 58,5 0 1,-2 0-4,0 0 0,5 0-22,-4 0-8,5 0-24,-9 0 50,5 0 1,-2 0 24,0 0-32,7 0 28,-10 0 0,10 0-20,-7 0 1,5 2 32,-5 3-29,7-4 14,-3 6 1,-1-7 3,-3 0 0,2 0-6,-2 0 0,5 0-1,-4 0 1,4 0-48,-5 0 43,0 0 1,-3 2-22,3 3 0,-3-4 9,3 4-2,4-3 1,-7-2-4,5 0 13,-7 0 3,0 0 1,0 0 29,1 0 1,4 0-30,0 0 0,5 0 33,-5 0 1,6 0-34,-6 0 0,5 0 0,-5 0 1,5 0 7,-5 0 0,7 0-11,-10 0-3,5 0 1,-2 0-7,0 0 1,5 0 11,-4 0 0,4 0-8,-5 0 1,5 0 17,-5 0 0,5 0 4,-5 0 0,6 0-7,-6 0-5,0 0 1,-5 0-2,1 0 0,4 0 7,0 0-74,0 0 70,-5 0-100,1 0 87,-1 0-3,7 0 3,-5 0 0,10 0-30,-7 0 1,6 0 36,-9 0 0,10 0 2,-7 0 6,7 0-12,-10 0 0,10 0 24,-7 0-19,7 0 1,-5 0 4,3 0-2,3 0 1,-5 0-4,1 0-1,4 0 0,-6 0 0,3 0 0,4 0 0,-8 0 0,5 0-3,2 0 0,-6 0-4,3 0-4,3-7-1,-4 6 24,-1-6-6,5 7 1,-9-2 12,6-3 0,-1 4 25,1-4-29,3 3-14,-11 2 1,10 0 1,-7 0 0,5 0-26,-5 0-8,7 0 30,-10 0 1,10 0-2,-7 0 21,7 0 0,-6 0-21,5 0 6,2 0-11,-11 0 1,10 0 0,-7 0 1,5 0 10,-5 0-8,7 0 5,-10 0-11,5 0 6,-1 0 1,1 0 7,3 0 0,2 0-8,-7 0 157,7 0-144,-10 0 80,11 0-66,-11 0-3,12 0 0,-8 0 26,5 0-40,2 0 0,-6 0-2,3 0-32,3 0 0,-6 0 54,3 0-43,4 0 7,-13-6 1,11 4-8,-7-3-10,7 4 0,-3 1-48,-1 0-12,5 0 66,-11 0-12,12 0 1,-6 0 51,7 0-56,-6 0 76,4 0-45,-11 0 10,11 0 3,-11 0 1,10 0 9,-7 0-33,7 0 0,-5 0 13,3 0 2,3 0-1,-11 0 1,10 0 0,-7 0-14,7 0 7,-10 0 0,6 1-15,-3 4 1,2-3-2,3 3 0,2-4 20,-7-1 0,5 0 1,-4 0 1,4 0 1,-5 0 1,5 2 1,-5 3 5,0-4-5,-4 6 0,-1-5 1,0 3 1,5-4-1,1 4 0,4-3 1,-5-2-63,7 0 53,-10 6 6,4-4 0,0 4 21,-1-6 0,5 2 26,-5 3-43,7-3 1,-10 4 0,6-4-3,-2 3 0,0-4 2,4 4 0,2-3-3,-7-2 1,7 1 11,-2 4-33,-3-3 16,6 4-1,-11 1 1,10-5 2,-7 3 1,7-2 1,-2 2 0,4-4 0,-6 6 0,5-1 0,-4-4 0,6 5 0,0-1 0,-7-4 0,6 4 0,-6 1 0,5-6 0,-2 4 0,2 4 0,-5-8 0,1 12 0,4-11 0,-6 9 0,3-6 0,4 7 0,-8-9 0,4 7 0,4-7-16,-6 10 1,6-6-3,-4 2 1,3-1-4,-3-3 0,4-1-29,1 5 43,0-5 0,0 4-1,0-3 21,0-4-32,0 12 26,0-11-46,0 11-1,6-11 37,-4 11 1,6-11-12,-3 2-2,-4-2 61,13 5-57,-13-6 256,6 6-232,-1-7 122,2 6-78,7-4 2,0 4-45,0-6-12,-1 0 1,1 2-7,0 3 1,-6-3-12,1 3 0,-5-4 33,5-1 0,-5 0-13,5 0 1,-5 0-7,4 0 1,-4 2 0,5 3-1,0-4 6,4 6 0,1-7 5,0 0-11,0 0 0,-1 0-4,1 0 1,-5 0 128,0 0 1,-2 1-115,2 4 1,3-3 53,-4 3 0,0-3-39,0-2-7,1 0-26,5 0 33,0 6 1,-1-4 1,-4 4-2,0-6 0,-5 0-4,5 0 1,-2 2 20,2 3 1,3-4-7,-4 4-10,4-3 0,2-2-11,0 0 0,0 0-2,-1 0 0,1 0-11,0 0 1,1 0-8,4 0 0,-4 0-321,4 0 0,-2 0 32,1 0 295,-3 0 0,12 0 0,-5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2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59 7550,'-10'-5'0,"2"-1"0,1-2 0,4-4-119,2-1 82,1 5 13,0 1 0,-2 7 19,-3 0 0,2 2-11,-7 3 0,-1 3 56,-9 7 0,2 6 0,-5 4-11,2 2 0,1 3-1,6-1 1,-1 0 1,0 1 0,7 4 18,3 0 0,3-1-167,2-8 0,7-4 93,3-6 1,8-2-108,1-4 1,8 3-31,-3-7 1,4 0-129,1-5 1,-4-7 290,-1-3 0,1-3 0,4-1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4.7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 7867,'8'0'-1071,"4"2"535,-7 3 482,6-3 1,-3 4 101,7-6 0,0 0 103,-1 0 1,6 0-91,0 0 0,6-1-22,-2-4 0,-1 3-25,2-3 1,-3 3 43,3 2-115,3 0 82,-12-6 0,5 4-7,-6-3 1,-5 4 5,0 1-68,-7 0-188,3 0 42,-6 0 1,-1 0-76,-4 0 265,3 0 0,-11 6 0,5 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11:25.1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37,'15'0'-742,"0"0"795,-1 0 0,-1 2 41,-3 3 44,3-4-69,-5 13 0,0-11-91,-3 7 1,-3-6 72,-2 6 0,0-5-67,0 5 1,0-5 98,0 5-55,0-7 16,0 10-30,0-11 0,0 6-86,0-3-78,-7-4 1,4 7 149,-7-3 0,1-3 0,-6 5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3.4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2 42 7663,'0'-14'0,"-1"1"-42,-4 3 0,3 5 53,-3 10 0,-3 5 82,-2 9 1,2-1-58,-2 7 1,1-1 89,-6 6 0,5-1-115,0 0 1,5 1 30,-4-1 0,5 1-137,-1-1 0,2 0 56,-2 1 0,4-2-184,-4-4 1,3-3 6,2-6 1,2 0 86,3-1 0,-2-5-66,7-4 1,0-4 194,4-1 0,7-6 0,2-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4.5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07 7659,'13'-2'87,"-4"-3"1,5 3 7,-5-2 0,4-3-90,2 2 0,5-5 62,-1 5 1,1-6-90,-5 1 1,1 2-56,3-2-46,-2 0 121,4-4 1,-8 4 13,-3 0 0,3 0-43,-3-4 1,-4 4-41,-1 0 76,-3 0-192,-2-5 77,0 7 1,-2 2-639,-3 6 748,-3 0 0,-13 0 0,-2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741,'14'0'0,"1"0"0,0 0 0,0 1 0,-1 4 0,1 5 0,0 3 0,-1 3 0,1 6 0,0 5 838,-1 6 1,-4 9-732,0 3 0,-7-1-224,2 5 1,-3-4 40,-2-1 0,-2 1-270,-3-1 1,-4-7-144,-11-3 326,4-9 1,-7 1-145,3-6 1,-3-1-212,-6-4 1,4-5-287,1 0 804,-1-7 0,-4 3 0,0-6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0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0 8045,'0'8'-275,"0"6"0,0-5 588,0 11 0,-5 0-146,0 9 1,-7 4 0,3 11 0,-4 6-101,-2 4 0,0 10 97,0 5 0,2-4-338,4-1 0,-3-4 126,7-1 1,-5-4-328,6-6 1,-1-3 132,5-17 1,0 2-311,0-11 201,0 0-179,0-12 530,0-2 0,6-12 0,2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5.3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6 7517,'10'-4'0,"1"-1"438,6 1 0,1 1-437,11-2 1,4 4 64,11-4 1,2-2-18,3 2 1,-2-5 163,7 6-609,-7-8 275,4 4 1,-14-2-161,-2 0 0,-6 2 59,-4-2 1,-1-3-34,-9 4 0,1 0-7,-11 0 262,0 5 0,1-9 0,3 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2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3 45 7951,'0'-15'-663,"0"0"1207,0 7-467,0 1-1,0 7 266,0 7-140,0 8 1,1 8-86,4 6 1,-3 7-13,3 3 0,-3 3-9,-2 3 1,0-5-81,0 5 1,0-10-151,0 10 1,0-11 79,0 0 0,-5-3-219,0-1 94,0-8-131,5 0-129,0-8 355,0-5 1,-2-3-10,-3-6 1,2-2-10,-7-2-264,7-5 168,-10-5 0,5-1-171,-7 0 259,0 1-7,1-8 0,-1 6 117,0-4 0,1-2 0,-1 5 0,0-11 0,0 12 0,1-5 0,-1 6 0,-6 7 0,4-5 0,-4 11 100,7-3-20,-1 4-24,0 7 0,-3 4 149,3 10-63,-2-4 0,8 12 161,1-5-121,2 6 0,6 0-44,0 1 152,0-1-100,13-6 0,-2 3 4,14-6 1,-6-1 3,6-4 1,-1-2-125,6-3 0,-6-3-156,1-7 0,-1 0-274,6 0 223,-8 0 0,6-7-265,-3-3 275,-4-3 0,5-2 43,-6 1 80,-1-7 0,2 4 0,2-4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6.5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03 7610,'10'-5'0,"-2"-1"0,0-1 0,-1-1-2,-1 0 0,-2 5 109,-9-2 0,2 3-27,-7 2 1,5 7-107,-5 3-57,0 3 122,-4 8 0,4-3-170,0 6 175,7-6 1,-9 8-59,7-6 0,0 6 62,5-1 0,0-4-53,0-1 1,0 1 30,0-2 1,7 1-90,3-5 0,3-7 52,2-3 0,-1-4-1,1-1 1,1-1 23,4-4 1,-9-5-3,4-10 1,-5 2 52,0-6 1,-4-1-52,-6-4 0,0 0-93,0-1 1,0 3 58,0 2 0,-2-6-81,-2 6 1,0-4-96,-5 9-73,-1 1 0,-5 6-90,0 3 0,1 3 361,-1 7 0,5 2 0,0 3 0,-6 3 0,-7 7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5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63 7490,'15'0'0,"0"0"0,-1 0 0,1-1 0,0-3 0,-1 0 0,3-1 0,1 0 0,1-2 0,-1 1 0,0-2 0,0 1 0,2-1 0,-2 0 0,-2-4 0,-1 1 0,-1-1 0,1 3 0,0-1 0,-2 0 0,-2 2 0,-2 3 0,-5 7 0,-5 7 0,-7 9 0,-4 7 6,2 3 0,-3 1 0,4 0-147,-5 1 1,1-1 76,4 1 1,0-1 33,5 0 1,2-4-11,-3-1 0,5-6 31,5 2 0,-2-5-36,7-6 1,1 3 83,9-7 1,-4-2-58,4-8 0,1 0 125,-1-9 0,4 2-50,-4-7 1,-1 1 10,-4-2 1,-2 4-23,-3-4 1,1-1-20,-6 1 1,5-4-25,-5 4 1,0-4 30,-5 4 1,0 0-284,0 6 162,0-1 29,0 7 1,-7 1 35,-2 7 0,0 7 18,0 3 1,1 3-6,-2 1 0,2 6 4,3 0 0,3-1 6,-3-4 1,5 0 7,5-1 1,-2 1-2,7 0 0,-5-2-9,5-3 1,0-4 5,4-6 1,6 0 31,-1 0 0,1 0 3,-5 0 1,4-11 34,1-4 0,0-5 12,-6 1 1,1 1 52,0-7 1,-6 2-98,1-1 0,-6-4-62,0 4 1,-2-4 67,-2-2 1,0 6-140,0-1 1,-2 3 131,-2-3 0,-5 4-228,-5 6 1,-1 5 3,0 1 0,1 5 0,-1-1 0,0 5 84,0 5 1,2 4 6,4 5 0,-3 1-3,7 0 1,0-1 18,5 1 1,0-5 59,0 0 0,0-1 31,0 6 1,7-7 8,3-3 1,3 2-10,1-2 0,3-1 16,2-4 1,-1 0 18,7 0 1,-6 0-60,6 0 1,-1-6 35,6-4 1,-2 2-24,-4-2 0,2 0 124,-6-4 1,3-1-68,-9 0 0,3 6 82,-12-1 21,6 6 219,-9-9-304,4 12 1,-12 1 3,-4 10 1,-2 3-126,3 1 1,-3 6 112,7-1 1,-4 8-139,4-3 0,-5-1 56,5 1 0,-2 1-87,3 4 0,2-4 25,-3-1 0,3-1 32,2 2 0,0 1-7,0-7 0,0-4-60,0-5 33,0 0 0,2-2 14,3-3 18,3-4 1,5-7 9,-3-4 1,3-3 55,-3-2 1,-2-1-12,2-4 0,-2 2 10,2-6 0,3 4-13,-3-4 1,-2-1-17,2-4 1,-1 0-139,6-1 0,0 6 133,-1-1 0,1 7 57,0-1 0,-5 2-85,-1 3 321,1 5-180,-2 3 0,-1 12 71,-7 4 0,0 5-80,0 5 0,0-3-23,0 8 1,-5-1 28,0 6 1,-5-1-17,5 1 1,-4-1 22,4 0 0,-5 1-34,5-1 1,0-1-184,5-3 1,-1 1-52,-4-7 0,3 1-429,-3-5 591,3-1 0,9 1 0,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7.9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0 7942,'8'0'-1401,"0"0"1481,-3 0 126,-3 0-95,4 0 0,-6 2 85,0 3 0,0 8-104,0 7 1,0 6 157,0-2-170,0 11 1,0 2-34,0 7 1,-5 2-2,0 3 0,-4-3-257,4 3 1,-5-4 84,5-1 0,0-6-161,5-4 111,0-3 37,0-1 139,0-7 0,0-2 0,0-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3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3 44 7515,'0'-14'0,"-2"1"153,-2 3 0,0 3-106,-5 7 0,-1 7-160,-5 3 0,5 4 6,0 6 0,1 3 98,-6 6 0,5 0-97,0 1 1,7-1 119,-2 1 1,-1-1-10,1 0 1,0-1-23,5-3 3,6 3-8,3-12 1,0 3 15,1-9 1,0 2 12,5-7 1,-1-1-2,1-4 1,0-1-1,-1-4 1,-1-5 98,-3-9 1,2 2-58,-7-2 1,0-3 6,-5 3 1,0-7-36,0 1 1,0 2-3,0-1 1,0 1-60,0-2 0,0 4-141,0 6 1,0 1-417,0-1 598,0 0 0,-7 1 0,-1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8.7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9 118 7904,'15'-15'0,"-1"0"0,1 1 0,-2-1 0,-3 0 0,-4 2 0,-1 2 0,-1 2 34,-6 3 1,-1 1-311,-12 5 212,4 7 0,-16 1 49,8 6 0,-7 8-115,1 2 1,-1-1 130,2 2 0,-3-1-141,8 5 1,-4-1-79,8-3 199,-3 2 1,17-4 0,-11 2-49,7-1 0,2-1 26,8 2 1,3-6-3,7-9 0,1-3-27,4-7 176,3 0-125,-1 0 0,5-7 20,-8-3 0,6-3 6,-6-2 0,1-4 114,-5-1 1,-1-4-80,1 4 1,-2-6 81,-3 2 0,1-4-97,-6-2 1,5 6 2,-5-1 0,0 3 7,-5-3 1,0 4 20,0 6 56,0 7 1,-2 1 118,-3 7 0,-1 2-21,-4 3 1,-3 8-134,3 7 0,2 4-87,-2-4-55,7 6 86,-10-3 0,9 6 13,-5 0 1,5-1-90,0-3 1,2 3-234,2-4 1,0-3-569,0-1 434,0-4 420,6-1 0,9 0 0,8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39.1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5 368 8154,'13'-23'0,"-3"3"0,-3 4 0,-4 3 0,-3 3 0,-7 7 0,-4 6 156,-4 7 1,-1 10-250,-4 4 1,4 4 22,-3 1 0,2 1 45,2-1 1,1 2 163,-1 3-296,0-3 75,7 12 0,2-12-9,6 3 1,0-3 99,0-1 0,3-8-57,7-2 1,0-5 91,9-5 0,4-4-4,2-6 1,-3-3 5,3-7 1,-6-1 103,6-14 0,-7 4-30,2-9 1,-4 4 175,-1-8 1,-7-4-41,-3-1 0,-4-5-99,-1-5 0,0 3-138,0-3 0,-11-3 136,-4-2 0,-9 0-596,-1 5 206,-9 0-56,3 18 1,-5 2-297,6 9 0,1 6 248,0 4 339,6 3 0,-5 14 0,5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1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1 7926,'-15'0'-378,"7"0"1,0 0 433,3 0-77,3 0 178,-4 0 75,6 0 274,0 0-284,6 0 1,1 1-74,3 4 80,3-3-128,-5 11 0,5-5 30,-3 7 0,3 1-6,-3 4 1,3-2-14,1 6 0,3 2-90,2 9 0,-2-3-100,2 7 0,-1 7-121,2 8 0,-4 3 53,4 2 1,-4 0 90,-1 0 0,-2-2 44,-3-3 0,1 3-53,-6-3 1,0-4-6,-5-1 1,-2-3 86,-3-2 1,2 0 35,-7 0 0,0-4-64,-4-1 1,-3-2 32,-2 3 0,3-5-44,-4-5 22,10-1-52,-3 1 0,7-7-109,-4-4 0,-2-3-98,7-1-22,-6 0 0,9-5 103,-3-1 1,2-5 54,-2 1 1,4-5-71,-4-5 0,3 1-49,2-5 1,0-1 240,0-5 0,0-6 0,0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11.7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9 30 8004,'-16'-10'-203,"-4"0"1,4 7-275,-4-2 1,-1 3 107,1 2 921,-6 7-321,3 7 1,-5 11 337,4 9-363,-4 10 1,5 9 15,-6 5 0,8 6 84,6 0 0,7 6-114,8-1 0,8 1-22,7-2 0,6-4-111,8-10 1,7-10 99,3-10 1,6-2-247,4-3 0,-9-8-32,4-6 0,-4-2-21,-1-8 1,3 0 55,-2-5 0,-5-5-139,0 0 1,-9-7-215,-2 3 0,-4-3 187,4 2 0,-10-1-292,0 6 542,-9 0 0,8-1 0,-5-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40.5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860,'0'8'-740,"0"-2"869,0-6 0,0 7-20,0 3 0,0-2-43,0 2 1,0 1 10,0 9 0,0-2 52,0 6 1,-5 1-56,0 4 1,1 0-85,4 1 0,-5-1 33,0 1 0,-2-6-103,2 1 0,2-2 83,-7 1 0,7-3-95,-2-6 1,3 0-23,2-1 1,0-4-6,0 0-8,0-7 110,0 4 29,0-7-21,0 0 1,2-7 31,3-3 1,3-3 12,7-1 0,1-1-57,4 0 225,3-6-202,6 5 0,0-12 67,1 3 1,6 3-40,3-3 1,2-3 62,-2-1 1,2-2-45,-7 11 44,7-6-67,-10 10 1,0-4 18,-6 10 1,-12 4 8,1 6 0,-7 0-128,3 0-302,-7 0-412,3 0 445,-6 6 343,0 3 0,-6 5 0,-2 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33.8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309 118 7891,'-15'0'-216,"5"0"0,1 0 0,-3 0 313,-1 0 0,-2 0 65,1 0 1,4 0-23,0 0 1,5 0-126,-5 0 0,7-2 97,-2-3-142,-3 4 0,2-8-105,-4 5 142,-3 2 1,6-6-23,-3 3 0,-3 3 5,3-3 1,2 2 19,-1-2 1,-1 4 3,-5-4 0,0 3-14,1 2 0,4-2-3,0-3 1,0 4 0,-4-4 0,-1 3 28,0 2 1,0-5-3,1 0 1,-1 1 19,0 4 1,1 0-31,-1 0 1,0 0-25,1 0 1,4-5 28,0 0 0,0 0-120,-5 5 1,1 0 85,-1 0 0,0 0 0,1 0 1,-1 0 0,0 0-4,1 0 1,-1 0 51,0 0 1,0 0-49,1 0 0,-1 0 33,0 0 0,6 2-21,-1 2 0,0-2-9,-5 3 0,1-3 8,-1-2 0,5 0-6,0 0 1,0 0 4,-4 0 0,-1 4-3,0 1 0,1 2 6,-1-2 1,0-4-9,1 4 0,-1 2 124,0-2 0,0 5-110,1-6 1,-1 8 2,0-2 0,2-2-29,4 2 0,-5-5-8,5 4 1,-4 1 27,-2 5 0,5 0-6,0-1 0,2-4-18,-2 0 1,-3 0 11,3 4 0,2 1 11,-2 0 1,2-1-24,-1 1 42,-5 0 0,8 0 13,-4-1 1,2 1 6,3 0 1,3-6-22,-2 1 1,0 0 3,-1 5 0,4 4-14,-4 1 0,2 1 8,-2-1 0,1-2-27,-5 6 1,4-4 29,-5 4 0,5-1-2,-5 2 0,5 1 6,-5-7 1,7 3-1,-2-3 0,4-2-6,1 2 1,0 2 5,0-1 1,0 1-18,0-1 1,0-2 11,0 6 1,0-6 0,0 2 1,0 3-2,0 1 1,5-3-29,-1-1 1,8 1 11,-2-1 1,-2 4-4,2-4 1,-2 5-1,2-6 0,3 2-1,-3-1 0,3-4 21,1 4 1,1 1-14,0-1 1,4-1 32,1-4 0,1 0-31,-1-1 1,-2-4-10,6 0 1,-4-5 39,4 5 0,-4-2 4,4 2 1,-4-2 11,4-3 1,-4-4 11,5 4 0,-6 2 30,6-2 0,-6 0-62,6-5 1,-6 1 48,6 4 0,-2-3-37,1 3 0,2-4-21,-6-1 0,6 0 18,-1 0 1,1-1-9,-2-4 1,2 3-19,-6-3 0,4 4-2,-4 1 0,5-2-34,-6-3 0,2 2 47,-1-7 0,-4 5-72,4-5 0,1 5 30,-1-4 1,1 4 0,-1-5 0,-4 2 12,3-2 1,3-3-8,-3 3 0,1 2-2,-5-2 1,-1 2 5,1-2 0,0-3 0,-1 3 1,1 2 1,0-2-18,0 1 1,-2-6 14,-4 0 25,4 0 0,-11 1 37,3-1 0,-2 0 7,2 1 0,-3-1-36,3 0 1,-4-4 7,-1-1 1,5 0 56,0 6 0,2-6-48,-2 1 0,-2-3 94,7 3 1,-6 2-57,6-2 1,-6-4 14,0-2 0,3 3 19,-2-3 1,0 1 4,-5-6 1,0 6-48,0-1 1,5-1 6,0-8 1,-1 3-30,-4-4 0,0 4 35,0 2 1,0-7-54,0-3 0,0 3 37,0 2 1,0 3-42,0 1 1,-1 6 50,-4-1 1,2 2-5,-7-1 0,5 1-81,-5 3 1,0 4 70,-4-4 0,-3-1 16,-2 2 1,2 4-20,-2 5 0,-2 0-398,1-4 1,-4 5-61,4 5 1,-5 0-230,6-1 1,-6 4 212,6-4 410,-1 3 0,-1 2 0,-2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3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059 7812,'-10'0'-920,"0"0"723,0 0 46,2 0 172,-5 0 1,10 0 124,-7 0-103,7 0-13,-4 0 31,7 0 131,0 0 1,7 0-100,2 0 1,6-1 85,5-4 1,9-2-37,10-3 1,7-8 103,8 4 1,3-6-132,17 0 1,4-4-361,15-10 0,-42 17 1,1 1 290,4-3 1,1-1 0,1 0 0,0 1-57,0-3 1,1-1-1,2 2 1,-1 0-26,-1 1 1,0 1 0,1-2 0,-1-1 12,-5 3 1,0-1 0,3-1 0,0 0-27,0-1 1,-1 0-1,-4 0 1,0 1 22,0 2 1,-1-1 0,-1-1-1,0-1-4,1 3 0,1-1 0,-3 2 0,0-1-141,0-1 0,0 0 0,34-7 103,-5-3 0,-4 4 137,-10-3 1,-1 4-98,-4 1 1,-8 6 155,-7-2 0,-7 6-42,-7 4 0,-6-2 168,1 7 659,-14-6-801,9 9 121,-19-4 0,4 6-243,-10 0 0,2 0-278,-7 0 1,5 0 100,-4 0 0,4 0-297,-5 0 0,5 1 482,-5 4 0,0-3 0,-4 5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47.8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4 5785,'11'0'0,"4"0"0,-2 0 0,12 0 0,-1 0 102,5 0 0,11-2-44,-1-3 1,11 2 95,-5-7 1,4 5-67,0-5 1,-4 7 3,4-2 0,-10 2 40,-4-2 1,-4 3 17,-2-3 1,-6 4-81,-3 1 117,-4-7-177,-8 6 178,5-6-13,-11 7-131,-2 0 1,-3 0-14,-7 0 1,5 0-17,-5 0 1,5 0-64,-5 0 0,6 0 33,-6 0 0,0 2-12,-5 3 1,1 3-33,-1 6 0,-5 1 64,1 0 1,-8 4-43,3 1 0,-4 6 26,-1-1 1,-5 2 8,-1 3 1,1 1 0,5 3 1,-1-3 0,1 3 0,1-4-64,3-6 1,6 2-139,9-6 0,-1 0-497,6-6 346,0-5 353,5-3 0,6 1 0,3 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4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96 89 7802,'0'-10'-1036,"0"0"1123,0 7 53,0-10 185,0 5-139,0 0-125,0-5 0,0 9 6,0-5-190,0 5 20,0-2 0,-7 6 91,-2 0 1,-4 6-102,-2 4 0,-6 3 59,-4 2 0,-3 6 17,-1 4 0,-7 7 12,-3 3 0,3 5 77,2 0 1,4-3-33,6 2 0,3-6 94,6 1 0,7-4 3,3-6 1,11-3-86,9-6 1,6-5 9,9 0 0,1-7 8,3 2 0,-3-3-13,3-2 0,-3 0 0,-1 0 0,-6 0-2,1 0 0,-2-5-25,1 0 1,-3-5-3,-6 5 0,0-2-40,-1 3 0,-4-3-293,0-3 56,-7-3 1,9 5 69,-7-7 0,1 6 199,-1-1 0,-3 0 0,4-5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3.8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0 7866,'8'0'-190,"-2"0"186,-6 0 1,0 7 150,0 2 1,0 6-47,0 5 0,0 3-8,0 6 1,0 2-23,0 3 1,0 9 44,0 6 0,0 0-173,0-5 1,-4 0-2,-1 0 1,-2 0-87,2 0 1,4-6 22,-4-4 1,-2-3-157,2-1 0,-5-3-229,6-2 309,-1-4 1,3-13-91,-3-3 157,4-3 1,-6-4 129,7-3 0,0-3 0,0-7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1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0 7453,'-5'10'0,"-1"-2"-360,-3-1 396,6 4-58,-3-9 1,6 11-100,0-3 0,0-2 262,0 2 1,-5 0-81,0 4 0,0 6 201,5 0-124,0-1 0,-5-3-99,0 4 1,0-2 4,5 7 1,0-8-207,0 3 1,0-4 86,0-1 1,0-5-287,0 0 114,0-7 247,0 4 0,7-14 0,1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4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7250,'-10'5'0,"2"1"0,0 1-257,0-1 0,5 6 256,-2-2 0,3 4-4,2 6 0,0-4 67,0 4 1,0-4 117,0-1 1,2-2 50,3-3-182,3 3 0,6-11-79,1 2 1,0-8 115,0-6 0,-6-3 13,1-2 0,-7 0-41,2 1 0,-3-1-2,-2 0 0,-2 0-69,-3 1 1,-3 1-11,-6 3 1,-1 2-234,0 3 1,0 3 82,1-3 0,1 5-292,3 5 465,-3 3 0,5 14 0,-7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4.7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9 133 7879,'0'-14'-46,"2"0"106,2 5 39,-2-4 0,5 9 83,-7-5-425,0-1 199,6-5 1,-4 0 181,3 1-186,-4 5 0,-7 3 101,-4 6 0,-3 0-129,-2 0 0,1 2-23,-1 2 1,-5 5 73,1 5 0,-7 6 20,1 0 0,2 4-5,-1-4 0,6 6 95,-2-2 0,9-1-80,1 2 0,7-7 116,-2 1 0,10-2-2,4-3 0,11 4-21,4-3 0,4 1-85,2-11 1,1 5-69,3-5 0,-3 0-13,3-5 0,-8 0-207,-1 0 0,-2 0 16,1 0 0,-1-2 259,-3-3 0,-4-10 0,5-7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0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 7864,'0'10'-299,"0"-1"1,0-4 588,0 5 0,0 0-114,0 5 0,0 6 0,0 3 66,0 4 1,0 13-139,0 3 1,-2 5-70,-3 0 0,2 2-136,-7 3 0,6 1-30,-6-6 0,5-7 87,-5-7 0,7-6-763,-2-4 807,-3 2 0,6-17 0,-4 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2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60 162 7586,'2'-10'-524,"3"0"1,-3 5 545,3-4-8,-4 5 0,1-7 10,3 6-18,-4-6 0,6 7 87,-7-5 1,-2 5-59,-3-1 0,-1 2 4,-4-2 1,-5 4-10,1-4 0,-1 3-10,-6 2 1,1 0-17,0 0 0,-6 0-6,2 0 1,-4 0-53,-1 0 1,-2-2 65,-4-3 1,-2 4-50,-7-4 1,-2 3 86,-3 2 1,-3-1 0,-7-4 0,-2 2-46,-2-7 1,1 6 7,-7 0 0,7-3-20,-2 2 1,2 0 2,-1 5 1,2 0-15,-2 0 0,4 0 30,5 0 0,2 0-20,3 0 1,1 0 1,-6 0 0,5 0-7,-5 0 0,-1 0 9,-9 0 1,2 2 4,-6 3 0,5-4-4,0 4-531,-4 3 534,0-6 1,5 10-34,3-8 0,5 6 30,0-5 1,-1 5-5,6-5 0,5 5 1,4-5 8,8-1-7,-11 3 0,11-4 30,-8 7 0,8-5 3,-3 5 0,4-5-13,2 4 0,0 1 6,-1 5 1,1-5 194,-1 0 0,1-1-206,0 6 0,-6 0-76,1-1 1,5-4 61,4 0 1,1-2-9,-6 2 1,6 3 18,-1-3 1,2 3-8,-1 2 0,-2-1 24,6 1 0,-1 0 20,1-1 0,9 1-10,-4 0-31,4-1 10,-4 1 0,-3 5-23,3-1 0,-3 1 11,9-5 0,-4 4-4,-2 1 0,-5 1 3,1-1 0,-1-4-5,5 4 1,1-4 1,-1-1 0,5-1 6,0 1 1,2 0-4,-2-1 1,-1 1 0,6 0 0,-2-2-1,3-3 0,2 3 0,-3-3 1,3-2-1,2 2 0,2-1 19,3 6 1,-3-5 21,2 0-25,5-1 1,-1 5 2,7-5 0,-1 3 54,1-7 1,0 4-56,-1-4 0,1 5 60,0-5-58,-1 6 3,1-9 1,1 10-48,4-8 1,-4 6 16,4-5 1,-2 5-7,2-5 1,-2 5 12,6-5 1,-4 4-6,4-4 1,-1 5-9,1-5 1,4 5 2,-3-5 1,2 4 85,3-4 1,-1 5-69,1-5 0,-1 5 4,0-5 1,-1 5-12,-3-6 1,3 6 1,-4-5 0,1 5-22,4-5 0,-8 5-7,9-5 1,-4 1 22,3-1 0,2-3-9,3 3 0,-3-4 1,4-1 1,-3 5 0,3 0 1,-3 0 24,8-5-22,-8 0 9,4 6 0,-6-4 0,-1 3 0,2 1-1,3-1 1,-8 5 2,4-5 1,-4 5 168,3-5 2,1 0-166,-1-5 0,1 5 36,-1-1 0,7 1-38,3-5 0,4 0 5,1 0 0,5 0-14,0 0 1,5 0-1,-5 0 1,4 0-46,-4 0 0,0 0-15,-5 0 1,-1 2 33,-4 3 0,2-3 13,-7 2 0,1 3 209,-6-2 1,0 0-72,1-5 0,6 0-53,3 0 1,-2 0-34,3 0 0,4 0 22,5 0 0,6 0-44,-1 0 0,-3 0-78,-2 0 1,-3 5-62,-2 0 1,0 1 77,0-1 1,-5-3-19,0 3 39,-6 3 1,4-7 0,-2 4 6,4-3 0,-3-2-39,-2 0 276,4 0-107,-7 0 1,10-5-52,-7 0 1,5-1 19,-5 1 1,7 3-91,-2-3 1,2-1 51,-2 1 1,-1 0-104,-4 5 1,-1 0 55,6 0 0,-6-5-12,1 0 1,-3 0 19,-1 5 1,-1 0-7,0 0 1,4-5 36,-4 0 1,4 0 14,-8 5 1,2-5-11,3 1 0,4-3 6,0 2 0,1 2-60,-6-7 0,2 2 11,3-2 1,-4-3-9,-1 3 0,-1-3 18,-8-2 1,4 1-7,-4-1 0,-1 0 28,-4 1 1,-2-1 4,-3 0 0,1-4 6,-6-1 1,5-4-26,-5 4 0,1-5-7,-1 6 1,-1-6 14,5 6 1,-5-6-46,0 6 0,3-6 38,-2 6 0,5-8-6,-5 3 1,1 1 7,-1-1 0,-3 4-5,3-5 1,-4 6 46,-1-6 1,0 3-44,0-3 0,-6-1 147,-4 6 1,-3-6-78,-2 2 0,-6 2 10,-4 3 0,-2-2-65,-3 1 0,-1-5 2,-3 6 1,3-6-26,-3 6 1,-2-2-100,1 1 1,-5 2 1,0-6 1,3 6 98,-2-2 0,-1 4-191,-4 1 147,0-6-14,-13 4 1,6 1-21,-12 6 0,-3 7-182,-12-2 1,-4-1 11,-6 1 0,0 0-450,0 5 0,4 0 381,1 0 0,3 0-426,-8 0 732,9 0 0,-14 5 0,13 0 0,4-2 0,4-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5.4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 15 7755,'15'-2'0,"-1"-1"-61,1-2 32,-7 0 0,-1 12 55,-7 3-142,-7-4 1,4 7 75,-7-3 1,-5 3-90,-4 2 1,-3 4 135,3 1 1,1 0-99,-7-6 1,3 6 3,-3-1 1,-1 1 80,6-5 1,-4-1-5,4 1 0,1-5 24,4 0 0,2-5 15,3 4 1,2-5 86,3 1-95,3-4 266,-4-1-128,6 0 219,6 0-277,3 0 0,5 0 17,1 0 1,0 2-7,-1 3 1,6-4 2,0 4 0,6 2 88,-2-2 0,6 1-52,4-1 0,-1-2-135,6 7 1,-2-5 93,2 5 1,4 0-111,-4 4 0,-3-4-11,-2 0 1,-4-2-168,-6 2 0,2 3 97,-6-3 0,0-4-98,-6-1 0,1-3-417,0-2 1,-6 0 595,1 0 0,0 0 0,5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6.7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74 7800,'-8'0'-450,"2"0"448,6 0 1,0-2-276,0-3 117,0 4 511,0-6-217,0 7 1,0 2 61,0 3 1,0 3-117,0 7 0,1 1 0,4 4 1,-3-2-44,3 6 1,-2 5-60,2 6 0,-4 1-114,4-2 1,2-3 54,-2 3 0,1-3-118,-1-1 0,-3-2 31,3-4 0,-2-3-92,2-6 112,-3-7 91,4-1 9,-6-7 0,0-9 6,0-5 0,0-1 94,0-5 0,0-2-80,0-3 0,2-3 81,3-1 0,-2 0-65,7-1 1,-5 1-30,4-1 1,1 1 44,5 0 0,-5 4 1,-1 1 48,1 6 0,5-2 278,0 10-191,-7 4 0,3 12-109,-6 4 1,0 5-1,-5 4 1,5-1-43,0 7 1,0-1-3,-5 6 1,0-1 25,0 0 0,0 1-95,0-1 0,0-4 58,0-1 0,0-1-20,0 2 1,5 1-38,0-7 38,-1 1-1,3-5 1,1-7 24,7-3 1,0-5-7,-1-5 0,3-3-17,2-7 0,-1 0-3,7 1 1,-6-6 45,6 0 0,-7-4-3,1 4 0,3-6 131,-3 2 1,1 1-88,-6-2 0,1 6 43,0-6 1,-5 1-67,-1-6 0,-5 6 24,1-1 0,-4 2-39,-1-1 1,0-2-5,0 6 1,0 1-8,0 4-78,-6 0 0,-2 7 23,-7 3 51,0 3 1,0 4 100,1 3 1,-1 3-94,0 7 0,6 1 70,-1 4 0,2-4-26,-2 4 1,-2 1 45,7-1 1,-4 6-26,4-2 0,0-1 11,5 2 1,0-6 92,0 6 1,6-6-109,4 6 1,5-6 1,4 6 0,-1-7-59,7 1 0,-1-4-127,6-5 1,-6 1 119,1-6 1,-1 0-130,6-5 0,-7 0-24,-4 0 0,2 0 159,-1 0 0,6-13 0,-3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62 7792,'8'2'0,"-3"3"0,-1-4-200,0 4 1,0 2 191,6-2 1,-6 4 0,5-2 142,-3 1 1,4 4-122,-5 7 0,1-1 18,-1 7 0,-3-1 3,3 6 0,-4-6-19,-1 1 0,2-1-4,3 5 0,-3-6-9,2-3 0,-2-4-85,-2-1 1,0 0-118,0-1 184,-6-5-28,-3-3 1,-4-8 61,4-2 1,-3-5 4,7-5 1,-5-3 19,6-2 1,-1 1 13,5-7 0,0 1 14,0-6 0,0-1 109,0-3 1,0 1-75,0-6 1,6 7-38,4-3 0,0 3-228,4-3 1,-2 9 77,7-3 0,3 9-262,-3 1 0,6 4 10,-6 5 332,8 3 0,-11 7 0,5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7.5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 412 7078,'-3'8'0,"3"-4"0,8-6 0,7-4 0,5-3 0,-2 0 0,0-1 93,1 0 1,-3 2 160,4-2-76,3-3 0,-7 5-84,4-7 0,1 0 59,-1 1 1,-1-1-129,-4 0-1,0 1-52,-1-1 1,1-5 40,0 1 1,-7-3-135,-3 3 0,-4 1 58,-1-7 0,0 7-298,0-1 254,0-4 0,-6 7 56,-4-4 0,2 10 25,-2 5 1,0 4 23,-4 1 1,-1 1 88,0 4 1,1 3-35,-1 7 1,-3 5 134,3-1 0,-3 6-59,8-6 1,-3 8-35,-1-3 1,4 4-82,0 1 1,7 1 52,-2-1 0,3 0-65,2 1 0,0-6 56,0 1 0,7-7-10,3 1 1,8-2 16,1-3 0,7-5 16,-1-5 1,4-2-94,6-2 0,-4 0-116,3 0 0,-1-6-319,1-4 0,-3-3 42,3-2 405,-9 0 0,2-6 0,-4-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6:58.1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787,'0'15'210,"0"-1"-261,0 1 1,0 5-10,0-1 1,0 3-360,0-3 419,0-2 0,7 10 0,1-4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6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77 6870,'0'-10'321,"0"0"-211,0 7-42,0-10 1,2 6 0,1-4-43,2 1 0,5 5 41,-5-5 0,6 2-135,-1-2 1,-2-1 69,2 6 0,0-5-5,4 5 1,-1-6 16,-3 1 0,3 3-6,-3 3 1,1 0-17,-1-1 1,3 4-3,-3-4 1,-2 3-30,2 2 53,-7 0-56,10 7 0,-11 1-20,3 7 0,-3-1-11,-2 1 1,-7 5 48,-3-1 1,-3 1-10,-1-6 0,2 6 22,-3 0 0,4-1 5,-9-4 0,6 1 33,4 4 1,-3-9-52,3 4 1,-1-4 123,1 4-98,-3-7 3,11-1 46,-4-7 0,7 0 0,4 0 1,5-5-27,9 0 0,-2-6 5,2 1 0,3-3 46,-3-2 0,6 0-47,-6 1 0,6 1-48,-6 3 0,3-3-7,-3 3 0,-2 2-125,2-2 1,-2 7 60,-3-2 1,-1 2-436,-3-2 348,3 3 0,-10-5 177,7 7 0,-7-6 0,4-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7.9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9 7273,'15'-13'0,"0"2"0,1 1 0,2 0 703,2 2-472,-1 1-113,-4 7 1,1 7 45,4 3 0,1 9-23,4 6 1,-4 4-9,-6 5 1,-2 6 15,-4 9 0,3 3-242,-7 7 0,-2 1 83,-8 4 1,-3-4-313,-7 4 0,1-5 153,-1-5 1,0-10-201,0-10 1,1-5 99,-1-4 1,2-4-37,3-6 1,-3-7 304,3-3 0,-3-10 0,-1-3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08.3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1 7798,'-6'9'-249,"-4"1"0,-2-5 99,3 5 1,-4 0 379,3 4 0,2 8-91,-2 2 0,2 7-63,-2 8 0,3 2 61,7 13 1,0 2 128,0 7 1,2 3-125,3 2 0,14-4 102,11-10 1,16-4 57,3-5 1,6-10-93,4-5 1,5-9-162,-1-11 0,6-4-40,-5-6 1,-2 0-176,-8 0 1,-5-1 102,-10-4 0,2-2-139,-7-2 0,-1-3-255,-9 7 0,2-6 212,-6 1 0,1 0-491,-1-4 736,-4 2 0,12-16 0,-5 5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0T06:45:52.8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0'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3.0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81 118 7652,'15'-6'-1091,"-5"2"1219,-1-5 2,-5 5-74,2-9 0,-6 10 87,0-7-266,0 7 129,-6-10 0,-3 10-85,-5-7 0,-6 7 96,1-2 1,-6 3-9,5 2 0,-4 0 12,4 0 0,-6-5-7,2 0 1,-4 0-22,-1 5 1,-6 0 20,1 0 1,-7 0-30,2 0 0,-5 0 29,-5 0 1,3 0-78,-3 0 1,-2 0 59,2 0 0,-4 0-8,4 0 1,0-1 20,4-4 0,1 3 1,0-3 1,0 4-54,0 1 0,2 0 40,2 0 1,-2 0-22,3 0 1,-2 0 21,2 0 1,-2 0-63,7 0 1,-2 0 44,1 0 1,-1 0-5,-3 0 1,3 0 17,7 0 1,-5 0-1,-1 0 0,-5 0 27,0 0 1,3 0-34,-2 0 1,4 0 17,-4 0 0,6 0-9,-1 0 0,3 0 14,2 0 1,-6 0-6,1 0 0,0 0-1,4 0 0,6 0 12,-1 0 0,1 0 4,-6 0 1,6 0-27,-1 0 0,3 0 9,-3 0 1,-4 0-50,-1 0 1,4 0 38,-8 0 1,6 0-2,-6 0 0,1 0-6,-1 0 0,3 0-2,-3 0 0,1 0-5,-1 0 0,3 1 8,-4 4 0,4-3 10,2 3 0,-1 1-9,1-1 1,0 0 15,-1-5 1,1 5-18,-1 0 0,1 1-2,0-1 1,-2-3 8,-4 3 1,4-2 0,-3 2 0,5-3 3,4 2 0,-4 3-1,-1-2 0,6 1 6,-6-1 0,4-3-10,-3 3 0,4 1-3,1-1 0,1 5 4,-2-5 1,-1 2 6,7-3 1,-6 0 12,6 6 1,-6-6-1,6 6 1,-3-5 13,3 5 0,2-7 6,-2 2 1,2 2-23,3-2 1,-1 4 1,0-4 0,1 5-30,-1-5 0,5 6 13,0-1 0,2-2-3,-2 2 0,-1-5 1,6 5 0,-1-2-10,1 2 6,3 3 1,-5-5 5,7 7 0,0-6-6,0 1 7,0 0 0,0 5-3,0-1 2,0 1 1,0 0-2,0 0 1,0-1-1,0 1 1,7 0 0,1-2 0,7-3 0,0 3 0,-1-4 0,1-2-7,0-2 1,1 1 5,4-1 1,-4 5-67,4-5 1,1 5 58,-2-5 0,3 4-5,-3-4 0,-1 5 11,7-5 1,-6 2-1,6-2 1,-1-4 1,6 4 0,-1-2 3,0 2 1,6-3-3,-1 3 0,7-4-2,-2-1 0,4 5-23,1 0 1,-2 0 21,-3-5 1,4 0-3,-4 0 1,2 5 23,-2 0 1,-3 1 0,-7-1 0,2-3 55,4 3 1,-4-2-71,3 2 0,-3-3 24,-2 3 1,1-2-14,-1 2 1,5-4-11,1 4 1,1-3 1,-2-2 1,-1 0-5,6 0 1,0 0-3,5 0 1,-5 0-7,1 0 1,-1 0 72,5 0 1,-5 0-60,0 0 0,-6 0 30,1 0 1,2 0-20,-2 0 1,1 0 1,-6 0 0,1 0-24,-1 0 0,2 5 3,3 0 0,-3 0 5,4-5 0,-4 0-8,-2 0 1,2 0 83,3 0 0,-3 0-70,4 0 1,-4 0-2,-2 0 0,5 0 6,1 0 0,-1 0 0,-5 0 0,6 0 3,-1 0 1,2 0-1,-2 0 0,-3 0-20,4 0 0,-4 0-8,-2 0 1,0 0-6,1 0 1,-2 0-3,-4 0 1,4 0 41,-4 0 1,6 4-24,4 1 1,-6 0 39,6-5 0,-6 0-32,6 0 1,2 0-27,-2 0 0,2 0 19,-1 0 0,-3 0 2,7 0 0,-1 0-44,1 0 0,2 0 42,-7 0 1,6 0-69,-6 0 1,7-5 50,-2 0 1,-3 1 5,-2 4 1,2 0 1,-2 0 1,7-5 2,-2 0 0,-1 0-5,1 5 1,-5-2 1,6-3 0,-1 4-7,5-4 0,-2 3 9,-2 2 0,2-5-16,-3 0 1,2 0 10,-2 5 0,2-1 113,-7-4 0,1 3-43,-6-3 0,-1-1 12,-4 1 0,2-6-70,-6 1 0,5 2 10,-6-2 0,6 2-9,-6-2 1,1-3-3,-5 3 0,-1 2-90,1-2 1,5 2 91,-1-2 1,1-3-90,-6 3 0,1 2 30,0-2 1,4 5-87,1-5 1,-5 6 40,-5-6-22,-1 7 316,6-11-171,-7 6 139,-1-6-142,-7-1 1,0 0 141,0 0 0,-5 6-28,0-1-103,-6 0 0,7-3-49,-6 3 0,6-1-37,-6 6-21,0-7 0,-5 6 81,1-4 1,-1-3-35,0 3 0,-4 2 6,-1-2 1,-5 5 18,6-4 0,-7-1-11,1-5 0,-4 2 106,-5 3 1,1-8-54,-6 4 0,-2-4 83,-8 3 0,1 0-121,-5 1 0,-3 0 6,-8 5 0,1-3-292,-11 7 1,4-4-90,-8 4 0,-2-2 181,1 2 1,-6 4-85,2-4 274,3 3 0,-2 2 0,4 0 0,-5 0 0,-4 0 0,-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4.8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103 8105,'9'-6'0,"-3"3"-239,-6-7 228,7 6-21,-6-9 0,7 10 2,-3-7 1,-3 5 125,3-4 0,-4 4-32,-1-5 1,5 5 100,0-5-24,0 7-168,-11-4 0,-4 7-3,-10 0 1,2 7 49,-6 3 1,-1 9-84,-4 6 1,-7 4 64,-3 6 1,1-3-55,-1 7 0,6 1 69,-1 4 0,10-2 0,4-3 0,10 2-16,5-6 0,4-3 4,1-7 1,11-2-69,4-4 1,9-9-145,1 0 0,3-7 67,1-3 0,0 0 60,1 0 0,-3-2-159,-2-3 0,3 2 35,-4-7 0,-3 2 204,-1-2 0,3-9 0,0 3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7.2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398 6659,'0'-9'14,"-7"3"87,6 6 156,-6-7-157,7 6-26,0-6-76,0 7 6,0 0-28,7 0 36,-6 0 0,7 0-11,-3 0 1,3 0 44,7 0 0,-5 0 0,0 0 1,1 0-12,9 0 0,-2 5 8,6 0 1,-4 2-4,4-3 0,-4 0-1,4 6 0,1-6-34,4 6 1,-4-2 30,-1 2 1,1 3-7,4-3 1,-1 3-27,-4 2 1,3 0-6,-8-1 0,6 3 14,-6 2 1,3-1-9,-3 7 1,-7-1 126,2 6-110,-2-1-5,2 0 1,-1 12-12,-3 3 1,2 4 2,-7-4 0,4 5 4,-4 0 0,7 6-7,-2-1 0,1-3-6,-1-2 1,3 1-6,-3-1 1,3 7-12,1-2 1,1-2-6,0 2 0,-5 0 21,-1 5 1,-4 4 0,5 1 1,-7 1-4,2-1 1,2-3-5,-2 2 0,6 3 23,-1-3 1,3-6 2,2-8 1,-1 2 43,1-2 0,0 0 10,-1-5 0,6 2-13,0 3 0,1-2-34,-1 7 1,-3-5-20,8 5 0,-1-7 39,6 2 1,1-3-3,3-2 1,-1-5-15,6 1 0,0-9-3,5-2 0,0 0-26,1-4 0,-1 1 1,0-1 0,0-4-83,0-7 1,5 0 96,0-5 1,5 3-119,-5-7 1,6 0 13,-1-5 19,3 0 53,9 0 1,-6-5 16,4 0 1,3-5 3,1 5 1,4-5-18,2 5 1,-6-4-100,1 4 1,-5-5 66,4 5 1,3-8 35,7-2 1,-3-1 83,3-9 0,-2 1-9,-3-6 1,7-1 4,3-3 1,2 3-347,-1-3 0,2 3 306,-3 1 0,-1-6-28,1-3 0,-6 2 2,2-3 0,1 1 15,-2-5 0,2-2-11,-2-3 0,-2-1 12,2-4 0,2-2-29,-2 7 0,-35 22 1,-1-1-9,42-26 0,-3 2 10,3-2 1,-3 0 2,-39 25 0,-1-1 0,2 1 1,-1-1 83,37-28 1,-1 4 119,-4 0 1,1 5 1,3-5 0,2 2-108,4-2 1,-1 1 93,0 4 0,2 2-175,-37 20 0,2 0 1,1 3-1,-1-1-68,2-2 0,-1 0 1,2 3-1,0 1-121,-3-1 1,-2-1-1,3 0 1,0-1 106,0 2 0,1-1 0,-2 1 0,1 1 68,-2 3 0,0 1 1,41-24-108,-7 4 0,0-3 164,5-2 1,-3 1-299,-6 4 0,-1-2 315,-9 7 0,3-2-16,1 2 1,5 2 149,1-2 1,4 3-144,-4 2 0,5-1 18,0 1 0,2 0-69,3-1 1,-1 6-6,0-1 1,-2 1-83,-2-6 1,-1 7 59,-9 4 1,-3 2-103,-7 3 1,-3-1 45,2 0 0,-4 2 297,-5 3 1,-5-3-174,-10 4 0,-3 0 520,-7 0 0,-1 1-491,-3-2 0,-4 3 316,-6 7 0,-1-5-710,1 0 327,-7 0 0,-1 4-328,-7-4-1,0 3 219,0-4 1,-2 6-361,-3 0 70,-3 0 0,-7 0-290,1 0 0,-6 5 671,0 0 0,1 6 0,4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58.0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 7936,'7'8'-386,"-4"-2"-5,7-6 1,-6 0 150,6 0 0,0 0 128,5 0 0,6 0 88,4 0 1,2 0 79,3 0 0,4 0 90,0 0 1,7 0-60,-2 0 1,9 0 128,1 0 0,0 0-138,-5 0 0,1-1 119,4-4 0,-3 3-206,3-3 0,-3 4 115,-2 1 0,0 0-169,0 0 0,-6 0 53,-4 0 0,-5-5 33,-4 0 0,-2 0 21,-4 5 1,-7 0 50,3 0 231,-11 0-153,3 0 14,-7 0-23,-7 0-318,-1-7 115,-6 6-22,-1-6 1,0 7 70,1 0 0,4 2-20,0 3 0,0-4-20,-5 4 1,1-1 6,-1 0 0,0 0-17,1 5 0,-3 1 37,-2 5 1,-4 0-103,-7-1 0,-1 3 61,-3 2 0,-3 4-11,-8 7 0,-5 6 2,-4 3 1,-2 3-9,2 2 1,4-1-4,6-4 0,6 2 0,4-7 0,9 0-42,6-4 0,4-7 50,5-4 1,2-2-133,3-3 0,4-4-103,-4 0 291,3-7 0,9 4 0,1-7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 74 7852,'-8'0'-92,"-4"0"-152,10 0 168,-5 0-151,7 0 0,2 0 159,3 0 1,-2 0-113,6 0 0,1 0 178,3 0 0,2 0 48,-1 0 1,4 0 42,2 0 1,0 0-52,-1 0 0,1 0 174,4 0 1,2-5-125,-2 0 0,-2-1 28,1 1 1,-1 3-96,2-3 1,1-1 0,-7 1 1,6-2-68,-5 2 108,0 4-25,-5-6 0,-4 5-187,-1-2 246,-6 2 62,3-5-52,-6 7 30,0 0-84,-6 0-8,5 0 1,-10 2-93,6 3 0,-2-2 108,3 7-45,3-7 11,-6 10 1,5-4 22,-3 5 0,2 6 8,-6-1 0,5 3-17,-6-3 0,5 4 11,-4 7 1,6-6-34,-2 1 0,-2-1 29,3 5 1,0 1-97,4-1 0,0-1 82,0-4 0,4 3-387,0-8 171,8 7-20,-11-9 1,10 4-214,-6-6 415,6-7 0,-9 11 0,4-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33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294 7915,'8'0'-897,"4"0"651,-2 0 0,-3 0 213,3 0 1,0 0 53,3 0 0,6-2 121,1-3-65,5 3 1,-3-6-39,5 3 0,3 4 8,3-4 0,-1 3 79,5 2 1,-4 0-64,5 0 1,1 0 46,9 0 1,-5 2-45,4 3 1,3-4 9,2 4 0,3 2-13,1-2 0,3 0-3,1-5 0,1 0-8,4 0 0,2 4-5,9 1 1,-4 2-244,3-2 0,-1 3 191,1 7 1,6-1-71,8 1 1,-3 1 67,4 4 1,-4-4-85,-1 4 0,2-10 55,7-5 0,-6 1-325,7-1 0,-3 0 389,-3-5 1,-38 0 0,0 0 35,1 0 1,0 0 0,-1-1 0,1 0 1,0-1 0,0-1 1,0 3-1,1-1-57,-1-2 1,-1 1-1,5 1 1,0 0 61,1 1 0,-2 0 1,2 0-1,0 0-51,1 0 1,2 0 0,-5 3 0,0 1 8,2 0 1,0 2 0,-1 0 0,1 1-23,1 0 0,1 0 0,0 1 0,-2-1-11,-5 0 1,0 1 0,2-1 0,0-1-5,-3-1 0,1 0 0,4 1 0,0-1-16,-4-2 1,-1-1 0,5 3 0,-2 0 43,40 0 0,-41-3 0,0 1-1,-4-3 0,1 0 1,4 0-1,1 0 61,-3 0 0,0 0 1,2 0-1,-2 0 18,43 0 1,-47 0 0,1 0 23,0 0 0,0 0 0,2 0 0,0 0-84,-1 0 0,-1 0 0,2 0 1,-1 0 17,39 0 1,2 0 93,-1 0 1,5 0-67,-45 0 0,-1 0 1,47-7-93,-12-3 0,6-3 74,-1-2 1,-40 8 0,1-2-28,44-10 1,-46 10-1,0 0-7,42-16 0,-5 5 4,5-4 1,1-1 16,-2-4 0,0 5 1,-3-1 1,-4 1 38,-1-6 0,4 6 91,-4-1 1,1 2-64,-7-1 1,1-2-26,4 6 1,2-6-328,-6 1 1,-3-1 246,-7 2 0,4-4 47,1 4 0,-1-9 52,6-1 1,-4-2 0,-1 1 1,4 3-96,0-7 1,6 6-3,-6-1 0,0 3-121,-4 1 1,-2 1 109,-4-1 0,3-4-32,-7 0 1,0-1 151,-4 6 1,0-7 137,-2-3 0,2 1-111,0-1 1,-5 0 119,-1-5 1,1 0-234,4 0 0,-4 1-94,0 4 1,1-3-23,8 2 0,-1 3 117,6-2 0,-7 1-173,3-1 0,-5 3 57,0 6 0,0-4 62,-1 0 1,-10 0 78,-4 4 0,-5 1 340,2-1 0,-1 1-296,-4 0 1,-4-1 317,-6 1 1,1-1-470,-5 1 1,5 0 298,-2-1 0,2 6-479,-1-1 1,3 1 43,-4-6 1,-1 1 99,1 0 1,-1 6 102,2 3 0,-4 2-6,-6-2 1,0 9-113,0-4 53,1 4-550,-8-4 211,0 7-179,-7 2-392,0 6-517,0 0 382,-7 0 491,0 6 0,-8 1 125,1 2 0,0 4 466,0-3 0,0 3 0,0 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45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7 44 8733,'-9'0'-989,"3"0"735,6 0-46,-7 0 219,6 0 0,-8 0 29,5 0 58,2 0-60,-5 0 74,7 7 0,7-6-52,3 4 1,9-3-101,6-2 1,4 0 56,6 0 0,2 0-33,7 0 1,5 0 169,0 0 0,5 0-112,-5 0 1,7-2 130,-2-3 1,-4 2-71,-1-7 0,-5 7 96,-5-2 1,-3 2 109,-6-2-37,-7 3 41,-2-4-14,-13 6 1,-8 0-148,-10 0 0,-4 0 20,-6 0 0,-3 0-119,-6 0 0,-1 0 71,1 0 0,-1 0-24,1 0 0,-7 1 30,-3 4 0,1-3-15,-1 3 0,5 1-20,-5-1 1,0 0 6,-6-5 1,1 5-48,0 0 0,0 5 67,0-5 0,0 1-140,0-1 0,0-3 121,0 3 0,4 1-67,1-1 1,7 2 44,-3-2 0,11-4-6,4 4-106,4 3 84,1-6-129,7 4 1,3-6 82,10 0 1,8 0 27,7 0 1,6 0 51,-2 0 1,4 0-5,1 0 0,7 0-11,4 0 1,2 0 11,2 0 0,0 0-5,0 0 0,7-4 11,3-1 1,3-5 3,2 5 1,4-2-14,1 2 1,11 4 30,-1-4 0,3-2-146,-4 3 1,-6-3 220,-3 2 1,1 3-30,-1-2 1,-7-3 15,-8 2 1,-3 0-42,-2 5 0,5 0 7,0 0 1,-5 0-43,-5 0 0,-6 0 40,1 0 1,0 0-104,-4 0 0,-4 0 193,-11 0 1,-6 0-143,1 0 79,-7 0 0,2 0 4,-10 0 1,-3 0-80,-6 0 0,-3 0 6,-2 0 0,1 0-122,-7 0 1,1 0 90,-6 0 0,1 2-26,-1 3 1,-4-4 48,0 4 1,-2-1-71,2 0 1,-2-2 44,-4 3 0,0-3-5,5-2 0,-5 5 14,0-1 0,-7 1 14,-2-5 1,-2 5 38,2 0 1,-3 0-46,-7-5 0,-4 0 17,-1 0 0,0 0-3,5 0 0,1 0 1,-1 0 0,-3 0-12,3 0 0,2 0 2,8 0 1,3 0 42,-3 0 0,5 0-39,5 0 1,4-5 99,11 0 1,3 0-80,6 5 74,0 0-70,7 0 1,8 0-103,10 0 0,3 0 61,2 0 0,4 0-104,1 0 1,8 0 89,1 0 1,0 0 7,6 0 0,2-1 54,3-4 0,2 3-61,2-3 1,5 4 93,0 1 1,2-5-56,-2 0 0,0 0 8,10 5 1,3-5-7,11 0 1,1 0-1,-1 5 1,1-5-8,-1 0 0,-6 1-6,-3 4 1,-5-5 96,-6 0 0,0 0-85,-4 5 1,-10-2 66,0-3 1,-11 4-54,-4-4 1,-11 3-49,2 2 100,-3 0 5,-4 0 7,-8 0 1,-8 0 1,-7 0 1,0 0-125,0 0 0,1 0 69,-1 0 0,0 0-196,1 0 0,-6 0 63,0 0 1,-1 0-190,2 0 1,-3 5-44,-2 0 1,-4 1 331,4-1 0,-11-3 0,-2 5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0 29 7891,'-15'0'-671,"0"0"1,7-1 785,3-4 0,2 3 44,-2-3-118,4 4 19,-6 1-154,7 0 46,0 0 72,7 0 1,-4-5-1,7 0 0,-6 0 68,6 5 1,-5 0-80,5 0 0,-5 0 21,5 0 1,-5 0-9,4 0 1,1 0 2,5 0 0,0 0 19,-1 0 0,1 0-12,0 0 0,1 0-9,4 0 1,-2 0-7,6 0 0,1 2-27,4 3 1,0-2 31,1 7 0,-1-5-58,1 4 1,-3-1 51,-2 2 0,3 3-8,-4-3 0,-1 3 12,1 2 1,-1-5 0,2 0 0,-2-1-1,-4 6 0,-2 1 7,2 4 0,-2-4-4,-3 4 0,-4-2-1,0 1 0,0 3-47,4 2 1,-4 2 41,0-6 0,-2 6-40,2-1 1,3 2 31,-3 3 0,1-1-5,-1 0 1,1 1 30,-6-1 0,0 6 8,-5-1 1,5 0 13,0-4 1,0-1-37,-5 0 0,-2 6-12,-3-1 0,-1 2 15,-4-2 0,-3-1-17,3 6 0,2-1 7,-2 1 1,0 2-5,-4-7 1,-1 7-46,0-2 0,1 2 48,-1-2 0,0 3 68,1-2 1,-1 2-69,0 2 1,-4 5-53,-1 0 1,-5 2 52,6-2 1,-1-8-68,6 3 1,-1-3 56,0 3 0,5-7-1,1-2 1,5 1-9,-1-2 1,4 5-2,1-5 0,0 1 83,0-6 1,0 0-64,0 1 0,6 4-157,4 0 0,3 1 94,2-6 1,1-4 138,4-1 0,1-1-73,4 1 0,2-2-2,-2-8 0,9 1 10,5 0 0,-1-1 4,1 1 0,7-7-25,8-3 0,4-3 15,6-2 0,3 0 70,7 0 0,4 0-217,0 0 0,7-2 90,-1-3 0,-4 4 23,-2-4 1,2 2-8,-2-2 1,4 3 68,1-3 1,-6 3 77,6 2 0,1 0-73,-1 0 0,10 0-31,5 0 1,-3 0-168,-2 0 0,-3-4 201,-2-1 0,2-5-10,3 5 0,-11-6-28,-4 1 0,-5 2-4,-9-2 0,-5 7 61,-5-2 0,-13 3-16,-2 2 0,-6 0 41,-4 0 0,-6 0 284,-4 0-383,-2 0 359,-3 0 0,-5 2-637,-4 3-23,3-4 24,-7 6 0,4-2 64,-10-1 0,4 3-78,-4-2 0,-3-3-12,-2 2 1,2 3 152,-2-2 1,0 0-508,-5-5 86,1 0 116,-1 6 451,0-4 0,1 4 0,-1-6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8:57.9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 7874,'-8'0'695,"1"0"-688,7 0 0,7 1-60,3 4 0,3 2 100,2 2 1,1 5-48,3-5 1,4 9 121,7 2 1,-1-1-3,1-4 1,1 5-78,3-1 1,-1 6-8,6-6 1,0 3 21,5-3 1,-1-2 1,-4 2 0,2-7 87,-7-3 0,5 1-65,-5 5 0,-4-7 15,-6-3 1,-6 2-59,2-3 0,-4 6 47,-1-5-40,0 0-214,-1-5 5,-6 7 130,-1-6 84,-7 6-55,0-7 0,-2 0 38,-3 0 1,2 0-32,-7 0 1,1 0 7,-6 0 1,0 0-4,0 0 1,-4 0-2,-1 0 1,-4 0-101,4 0 1,-4 0 98,4 0 1,-6 5-134,1 0 1,-1 4-3,2-4 1,-2 7 35,6-3 0,-6 0-6,1 0 0,-1 1-9,2 5 1,3 0-118,6-1 1,0 1-219,0 0 0,1-1 443,-1 1 0,0 0 0,1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2.6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20 294 7715,'-2'-14'-148,"-3"-1"1,3 5 89,-2 0 114,2 1 0,-5-4-182,-2 3 0,0-3 137,0 3 1,-6-3 105,-5-2 1,-6 0-130,2 1 1,-9 4 47,-1 0 1,-7 2 2,2-2 1,-9-1-11,-1 6 0,0 0-142,5 5 0,0 0 124,0 0 1,-3 0-90,3 0 1,-4 0 72,9 0 1,-3 2-6,-3 2 1,-4 0 1,0 6 1,0-2 18,5 2 1,4 3 3,-5-4 1,5 0 18,-9 0 0,5 1 3,4 5 0,-2-2 63,3-3 1,-4 8-77,-1-4 0,2 4 11,2-3 0,0 1 6,5 4 0,-4-2-30,5 6 1,-2 1 39,2 4 1,3 1-5,-4-1 1,4 1-14,2-1 1,1 0 0,4 1 0,-4-1-12,3 1 0,2-1 10,-1 0 1,4 1-9,-4-1 0,6 5-12,-2 1 1,-1 4-7,1-5 1,1 7 76,4-2 1,5 0-1,1 6 0,0-10-158,0 10 0,2-6 107,7 0 0,0 3 164,0-2 0,5 0-98,0 0 1,8 2-2,2-3 1,1 5-41,8 5 0,-4-8 3,5 3 1,-3-9-31,3-1 1,3-3-11,-4-2 0,4 1 10,1-1 1,-4 1-1,-1-1 0,2 0-16,9 1 1,-4-6-14,3 1 0,-1-2-36,1 1 51,4 4 21,6-5 1,0 0 8,0-4 1,0-2-3,0-3 0,2 1 2,3 0 0,-5-1-24,0 1 1,0 0-8,-5-1 0,4-4-51,1 0 0,-5-2 63,0 2 1,0 1-33,6-6 1,0 5-34,4-5 0,-3 5-17,3-5 1,-5 0 75,-5-5 0,7 0 5,-7 0 1,7 0-31,-7 0 1,-1 0 3,1 0 0,0 0-4,5 0 1,-5 0 8,1 0 0,-3-2 26,2-3 1,7 2 0,-7-7 1,5 5-8,-9-5 1,1 2 8,-2-2 1,-3-3 14,3 3 0,2-3-48,-1-1 1,-1-6-1,-5 1 0,5-6-152,1 5 0,1-6 99,-2 2 1,-3-4-43,3-1 0,2-1 69,-1 1 0,-1-1-10,-5 1 0,-6 0 11,-3-1 0,-1 1 90,-4-1 0,3 6-37,-8-1 1,1 1 135,-1-5 1,1-1-8,-6 1 1,5-1-63,-5 1 0,5-5 67,-5-1 0,5-5-97,-6 0 0,3-2-3,-2-2 1,-3-2 4,2-3 0,3-6-15,-2-4 1,0-8-27,-5 8 1,0-10-80,0 1 1,-2-4-68,-3-2 0,-5 1-30,-9-1 1,-12 6-167,-13-1 1,-2 12-69,-8-2 1,-6 12-223,-9 3 1,-11 0 603,-8 5 0,-4-1 0,42 20 0,-3-1 0,-1 1 0,-1 0 0,-2 0 0,0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5.5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9 1 8006,'-15'0'-55,"0"0"1,1 0 30,-1 0 1,5 5 99,0 0-219,7 0 0,-3-4 118,6 4-128,0-3 0,1 4-57,4-6 1,3 2 180,7 3 0,0-4-8,-1 4 1,1-3 9,0-2 1,4 0-9,1 0 0,6 0 86,-1 0 1,-3 0 11,3 0 1,-6 0-19,6 0 1,-2 2 7,1 2 0,4-2-18,-3 3 1,2-2 15,3 2 0,-1-3-85,1 3 0,-1 1 50,0-1 1,2 0-8,4-5 1,-4 5 19,3 0 1,-5 5 5,-4-5 1,3 6 20,-4-1 1,-3 1 6,-1-1 1,-4 3-1,-1-3 1,0 3-25,-1 2 1,1-1-13,0 1 0,1 0 7,4-1 1,-2 1-2,6 0 0,-4-5-31,4-1 0,-1 1-10,2 5 1,2 0-5,-2-1 0,-4-4-12,-1 0 1,1 1 10,-1 9 1,-1-4 16,-4 4 1,-2 1 15,-3-1 0,3 1-13,-3-1 0,-2 2 0,2 8 0,-1-6-3,6 1 0,0-6 2,0 6 1,4-6 40,1 6 0,4-5 2,-4 4 1,6-6 30,-2 2 1,-1 3 10,2 1 0,-1-3-12,6-1 1,-1 1-35,0-1 1,-4 6 1,-1-2 0,-1-1-13,2 2 1,-2-1 0,-4 6 0,-2-1-34,2 0 1,-2 2-16,-3 4 0,1-4-42,0 3 1,-1-1 71,1 1 0,0-1-54,-1 6 1,6-5 29,0 5 1,-1-1 0,-4 1 0,5 2 65,-1-7 1,2 5 9,-1-4 1,-4 6-20,4-2 1,-2-2 3,1 3 1,-2-6 50,2 5 1,3-1-61,-3 1 1,6 3-33,-6-3 1,1 4-27,-5 1 1,1 5-16,4 0 0,-4 0 8,4-5 0,-4 0-117,-1 0 1,-1 0 120,1 0 0,0 1-11,-1-1 0,-1 0 18,-3 0 1,3 5-22,-3 0 0,3 1 129,2-1 1,-2-1-83,-3 6 1,3-2 13,-3 2 1,3 1-26,1-6 0,1 7 4,0-2 0,4 3 5,1 2 0,0-2-7,-6-3 0,1 3 3,0-3-492,-1 3 530,1 2 0,-5 0 8,0-1 0,-1 1-60,6 0 0,5 0 4,-1 0 1,1-5-12,-5-1 0,1-4-87,4 5 1,-4 0 63,3 5 0,3-5 32,-3 0 0,1 0 14,-5 5 0,-1-2-1,1-3 1,0 3-3,-1-3 0,3 4-33,2 6 1,-2-3 7,2 2 1,-2-2-3,-3-2 0,6 1-1,-1 4 0,1 1-89,-5 4 1,4 1 94,1-7 0,1 6 108,-1-5 1,3-2-3,6-8 0,0 3-29,1-3 1,1-2-45,3 2 1,-1-2-5,6 2 1,-6-2 7,1-3 0,4-1 21,1 6 0,3-2-43,2 2 0,0 3 32,1-3 1,0 0-84,4 5 1,4-10-92,5 4 1,3-5 171,2-4 0,0 0-13,5 0 0,1-1 5,4-4 0,2 2-13,4-7 0,-1 2 2,10-2 1,-3-3 24,8 3 1,-1-7 20,1-3 1,0 1-12,-42-11 1,1 1 0,43 14-33,-44-14 0,1 0 1,-3-1-1,1 0 12,1-2 0,1 0 0,0 2 0,1 0-4,0-2 1,1 0-1,-1 2 1,-1 0 0,2 1 0,0-1 0,-1-1 0,0-1-5,1 0 0,0 0 0,1 0 1,1-1-2,2 1 0,1 1 0,-1 0 0,0 0-11,-2-3 0,1 0 0,3 2 1,1 0-1,-3-2 0,1 0 0,4 0 0,0-1-14,-2-1 0,1-1 0,0 0 1,0 1-213,-1-1 1,0 0 0,2 1-1,0-1 240,3 0 0,0 1 0,2-1 0,0 0 7,-2 1 1,0-1 0,0-2 0,-1 0 1,-4 0 1,0 0 0,3-3 0,0 1-6,4 1 1,1 1-780,-2 0 1,0 0 768,2-1 0,1 0 1,-4 3-1,0-1 24,0-1 0,0 0 0,0 1 1,1 0-75,-1-1 0,0-1 0,2 3 1,-1 0 126,-1-2 0,1-1 0,1 0 0,1 1-30,-3-1 1,0 1-1,1-1 1,0 0 24,4 1 1,0 0 0,-1 1 0,1 0-36,0-4 0,0 1 1,-2 2-1,1 1-103,-4-1 0,0 0 0,0-1 0,0 0 85,0 1 1,0 0 0,2-3 0,0 1-57,-2 2 1,0 0-1,0-4 0,-1 1 33,-4 0 1,0 1 0,2-2 0,0 1-13,3 1 0,0-1 1,0-1-1,-1-1-42,-1 3 0,0-1 0,-2 0 0,0 0 38,-3 0 0,-1 1 0,1-3 0,0 1 118,0 1 0,-1 1 0,0 1 0,-1 0-86,-3 1 1,0 0 0,0-1 0,-1 0 110,45 6 1,-3-5-125,-2 5 1,0-7 6,-5 2 0,4-2 25,-9 2 1,4-3 11,1 3 1,3-4-38,-2-1 1,-4-1 20,-12-4 0,1 3 660,-1-3 1,-3 4-816,-6 1 0,-9 0 262,-15 0 0,-4 0-257,-7 0 0,-6 0 771,-4 0-862,-9 0 540,-3 0-478,-7 0-1,0-7-191,0 5 65,0-4 131,0 6-353,0-7 156,6 6 0,2-8-101,7 5 0,-5 2 172,0-3 0,-5 3-231,4 2-470,-5 0 959,2 0 0,1-6 0,1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06.3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1 0 7803,'-15'0'-942,"7"0"1157,-5 0-154,11 0-41,-4 0 1,6 2 140,0 3 0,2-2-70,2 7 0,5-1 92,5 6 1,6 0-62,-1 0 0,8-1-36,-3 1 1,4 5 0,1-1 0,7 2 18,3-1 0,4-2 7,1 6 0,0-6-8,0 2 0,5-4 65,0-1 0,7 0-77,-2-1 1,-4-5-9,-1-5 0,-8 3 26,-2-2 0,-8 0-64,-1-5 1,-12 0 157,-9 0 14,-5 0-78,2 0 1,-7 0 140,-4 0-249,-3 0 1,-7 0 65,0 0 0,-6 0-222,-4 0 0,-2 0 26,-3 0 0,-6 0-5,-3 0 0,-5 1 96,-5 4 0,2 4-11,-7 5 0,-5 3-5,-5 2 0,-4-1-11,4 7 1,-5 4-68,6 5 1,1 6 91,8-6 1,5 7-151,10-2 1,9-3 79,11-2 0,4-5-154,5-4 0,3-4-97,7-6 0,0 0-143,0-1 1,5 1 472,0 0 0,7-7 0,-4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1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0 30 7349,'0'-14'-210,"0"6"588,0 1-306,0 7 241,6 0-45,-4 0-264,4 7 129,-6 7 1,0 4 132,0 7-359,0-1 206,-6 12 1,4-3-223,-3 6 103,4-6 0,-1 9-224,-3-3 1,4 2 115,-4-2 0,1-3-236,-1-6 1,4 2 131,-4-2 1,3 1-215,2-12 432,0-6 0,0 0 0,0-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1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 1 7958,'-15'0'-567,"0"0"0,5 0 321,1 0 1,4 1-33,-5 4 264,0-3 0,0 4-19,0-6 0,6 0 38,-6 0 0,5 0-3,-5 0-190,7 0 188,-4 0 0,1-6 0,-2-2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6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44 7159,'0'-8'-698,"0"0"1115,0 3-97,0 3 1,0-4 21,0 6-82,0-7-38,0 6-257,0-6 241,0 7 125,0 0 0,0 7-176,0 3-17,0 3-15,0 1 1,0 8-98,0 2 98,0 4-83,0 1 0,0 1-84,0-1 0,0 0 203,0 1-325,0-1 92,0 1 1,0-1 82,0 0 0,0-6-36,0-3 0,0-4-296,0-1 141,0-7 2,0 5-256,0-11 52,0 4 144,0-6 1,0-1-144,0-4 0,0 1-4,0-5-88,0-1 474,0-5 0,6 0 0,3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4.9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3 29 6899,'0'-8'-982,"0"0"1872,0 3-260,0 4-201,0-6-301,0 7 551,0 0-398,0 7-100,7 1 0,1 8 182,7 4-349,6 3 44,-5 6 1,7 0-199,-3 1 134,-4 6 0,5-4-87,-6 8 0,-2-6-266,-3 5 0,-3 0 213,-7 5 1,-2-1 13,-3-4 1,-5-3-103,-9-7 1,1 1 17,-7-1 1,1-6-83,-6-3 0,2-4 43,4-1 1,-4-7 254,4-3 0,-4-4 0,-1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5.2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8 72 7595,'-2'-23'0,"-3"4"0,-5 4 0,-3 5 0,-1 5 0,-3 5 0,-1 7 0,-3 9 350,-2 12 0,0 16 50,-1 15-51,-4 6-615,5 9 1,0 7 417,4 8 0,9-3 24,5 2 1,13-3 51,12-11-537,9-10 241,22-20 1,8-15-854,9-9 921,4-4 0,2-1 0,-1-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2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89 7441,'-5'-10'0,"0"0"0,1 0 0,-1 0 0,1 2 0,6 0 0,6 2 0,5-1 0,0 2 0,-1 0 0,-2 0 0,1 2 0,2 1 0,0 4-47,-3 3 0,1-2-127,-6 7 168,0 0 0,-5 9-195,0 1-6,-6 6 185,4-3 1,-11 1-73,3 1 44,-3-1 8,-2 6 139,1-1-134,-8 1-13,6-7 11,-5 4 226,6-10-102,7 4 0,-3-6-120,6-1 310,0-6-270,5-1 0,1-7 171,4 0 11,-3-7-157,18-1 1,-11-2 319,11 1-285,3-1-1,-7-5-62,12 0 46,-12 1 0,10-1 52,-6 0-350,0 7 177,-6-5 1,1 10-36,0-7 1,-1 5-435,1-5 320,0 7-225,-1-3 447,-5-1 0,4 5 0,-5-4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4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12 7863,'2'-23'0,"1"3"0,2 4 0,0 1 0,1 2 0,4 4 0,3 2 0,2 2 0,-1 2 0,3 3 0,1 6 913,1 7-814,7-1 0,-9 14-80,2-6-66,-2 6 68,-9-3 0,5 6 20,-3 0 0,-4 1 116,-1-1-602,-3 1 297,-2-1 1,0 0-508,0 1 461,-7-1 0,-1-4-146,-7-1 0,-1-6 340,-3 2 0,-4 3 0,-7-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16.7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3 1 7955,'-20'14'0,"0"1"-75,2 0 1,-3 8 280,2 6 1,-1 9 54,5 11 1,2 4 31,3 11-108,4 3 0,8 8 9,2 4 1,8-16-110,12 1 1,2-15-55,14-5 1,5-8-280,9-11 1,2-6 247,-2-9 0,9-3 0,-2-7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29.1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46 118 7965,'15'-7'-710,"0"6"421,-1-4 235,1 3 1,-7 1 136,-3-4 99,3 3-36,-6-4 18,5 6-17,-7 0 19,0-7-97,-7 5 1,-1-4-53,-7 6 0,0 0 73,1 0 0,-1-5-232,0 0 219,1 0-72,-8 5 0,1 0 14,-3 0 1,-6 0-52,1 0 0,0-5-13,-6 0 1,-1 1-86,2 4 152,-13 0-43,7 0 1,-10 0 3,6 0 1,-5 0-17,0 0 1,-5 0 0,5 0 0,-5 0 21,5 0-125,-7 6 125,11-4 0,-12 4-13,3-6-21,3 7 28,0-6 1,7 6 48,0-7-50,-6 6-1,4-4 1,-5 6 80,7-3-78,0-3-4,0 4 103,-7 1-89,12-6 1,-10 8 10,10-4 1,1-4 1,-1 4 0,0 2-21,-5-2 1,1 1-1,4-1 1,-5-3 12,0 2-31,0 5 28,-7-8 1,12 11-24,0-7 20,0 6 1,-9-8 0,3 5-18,2-1 12,9 4 4,-9-2 33,12-1-30,-11 5 0,11-5 6,-4 7 1,4-5 1,2-1 0,0 1-5,-1 5 1,1 0 1,-1-1 1,1 1 43,0 0-41,-1-1-3,1 1 1,4 0 97,1-1-87,6 1-10,-3 0 1,1 0 3,0-1 1,6 1 7,4 0-26,7-7 20,-10 5 1,9 0-31,-5 6 30,-1 1-3,2 1 0,-5-4-12,3 2 8,-3 4 0,-2 0 0,0 0-20,1-4 18,5 4 1,-4-6-18,4 2 18,2-2 1,-4-3-2,6 1 5,0 0-4,5-1 0,0 1-2,0 0 38,0-1-35,0 1 0,0-5 2,0 0 0,0 0-1,0 4 27,0 1-26,6 0 0,-4-1 3,3 1 0,-2-2 0,2-3 0,-3 3 2,3-3 33,3 3-33,0 2-1,7-1 28,-7 1 1,5 0-26,-3-1 0,8 1-15,1 0 1,1-1 15,-6 1 1,3 0-13,2 0 0,-1-6 2,7 1 0,-6 0-5,6 5 0,-5-2 27,4-3 1,1 3 2,4-4 1,2 0 5,3 0 0,-1-4 8,6 5 1,0-5-60,5 5 33,7-7 1,-5 10 1,4-10-16,-5 7 1,-1-5 0,0 5 0,5-5-9,0 5 0,0-6 10,-5 6-41,6-6 37,3 9 0,4-10 13,-3 7 0,3-7 18,-3 2 0,3 1 5,2-1 0,0 2-26,-1-2 1,1-2 16,0 7 0,0-5-11,0 4 1,4 0-1,1 0 1,-5 3 8,-5-7 1,0 5-1,4-6 1,6 3 9,0-2 0,1-3-18,-1 2 0,-2 0 25,6 1 0,4-4-32,2 4 0,-2 2 2,-9-2 0,1 1 61,10-1 1,-6-3-129,6 2 0,-1-2 60,-4-2 1,3 2 3,1 3 0,-1-4-10,-3 4 0,2-3-8,-2-2 0,3 0-81,1 0 1,-4 5 71,0 0 0,-7 0-10,1-5 1,4 0 24,2 0 0,-2 0-1,1 0 0,-4 0 4,5 0 1,-1 0 1,6 0 1,-1 0 31,1 0 1,-1 0-31,1 0 1,1 0 49,3 0 1,-3 0-43,4 0 1,-6 0 67,-4 0 1,4 0-76,1 0 1,-5 0 1,4 0 0,-8 0 12,4 0 0,0-5-1,4 0 0,-6 0 3,-3 5 1,1-5 1,-1 0 1,1-2-36,-1 3 1,-9 2 50,4-3 0,-8-3 4,3-2 1,-7 2-25,2-2 1,2 0 3,-2-4 0,0-1-43,-5 0 1,1 1 175,4-1 0,-5 0-122,1 0 0,-6 1 36,-5-1 0,-3 0-35,3 1 1,-7-6-36,-3 0 1,-1 1 0,1 4 0,3-4 18,-8-1 1,6-1 4,-6 1 0,1-1 8,-5-4 1,4-2-4,1 2 0,-1 2-21,-4-1 1,0 4-33,-1-4 0,1 1-38,0-2 0,-5 4 21,-1 6 0,-5-4 44,1-1 0,-4 1 0,-1 4 0,-8 0 277,-7 0 0,-1-1-102,-8-3 1,-1 1-172,-4-7 0,-1 7-80,1-1 0,-1-3 102,1 3 0,-5-7-189,-1 1 0,0 2 98,0-1 1,4 4 8,-3-4 0,-2 1 23,2-2 0,-6 4 9,6 6 0,-12-4-15,2-1 1,-8 1 14,3 4 0,-6 0 67,1 0 0,1 1-66,-1-1 1,1 0 62,-6 1 1,2-1-41,3 0 1,-3 1-3,3-1 0,-8-5-13,-2 1 1,0 4 2,5 5 0,6 0-15,-1-4 0,-4-1-8,0 0 0,-4 2 27,8 3 0,-10-3-9,-5 3 1,4 2-21,1-1 0,-1 4 13,1-5 0,-3 5 0,-1-5 0,4 5-100,-9-5 1,7 2 109,-2-2 0,-3-3 16,-7 4 1,3 0 2,-3 0 1,1 4 94,-2-5 1,-4 5-107,-10-5 1,5 7-142,0-2 1,-5 3 256,4 2 0,-9 0-37,0 0 1,2 0-45,-2 0 0,7 7 6,-3 3 0,3 3-94,-2 2 1,3-6-220,-3 1 0,3 0-40,2 5 0,-2-1 101,-3 1 0,3 0-480,-3-1 697,3 1 0,2-3 0,0 2 0,0 4 0,-1-1 0,1-4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21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8 88 8067,'-14'0'-327,"-1"0"0,5 0 266,0 0 1,5 0-173,-4 0 143,5-6-12,-2 4 37,-1-4 110,6 6-21,-6-7-11,7 5 0,2-9-8,3 6 0,-2-1-24,7 1 32,-7 3 1,10-6 23,-3 3 1,3 3 9,2-3 0,4 2 90,1-2 0,6 4-92,-1-4 1,2 3 52,3 2 1,1 0-46,3 0 1,4 0-7,6 0 1,6 0-24,4 0 1,-2 2-9,2 3 1,0 3-5,5 7 0,-2-1-21,-3 1 1,2 5-55,-7-1 0,-5 7 82,-5-1 0,-6 3-33,1 1 0,-3 0 21,-2 1 1,-4-1 106,-1 0 1,-1 1-103,2-1 0,-4 6 5,-6-1 1,-1 2 38,1-2 0,-2-1 7,-3 6 0,1 0-70,-6 5 0,0 0 44,-5 0 0,-6 2-110,-4 3 0,-3-3 93,-2 3 0,-6 3 63,-4 2 1,2 3-82,-1 2 0,-1-5 4,-4 0 0,0 0-7,-1 5 1,6-2 8,-1-3 1,6 3-38,-6-3 1,6-2 40,-6 2 1,7-5-138,-2 5 0,4-7 122,1 2 1,1-3 50,-1-2 1,0-2-51,1-2 1,5-3 4,5-3 1,2-1-8,2 6 1,0-6 3,0 1 0,6-3-81,4-1 0,5-6 79,5 1 1,2-2-130,8 1 0,1-3 48,3-6 0,5-2 25,10-3 1,-1 1 54,6-6 0,6 0-5,9-5 0,11 0-269,8 0 0,0-5 244,5 0 1,4-6 108,1 1 0,-46 6 1,2 0-77,0-1 1,-1 0-1,2 0 1,-2 0 59,-1-2 1,-1 0 0,4-1 0,0 1-43,1-1 1,0 1 0,4 0 0,1 1 2,0 1 1,1 0 0,0-1 0,0-1-252,-1 2 0,0 0 0,1-1 1,0-1 231,2 0 0,0 0 0,5 0 0,1 1-6,-4 1 0,0 0 0,3-2 1,1 1-5,-6 1 1,-1 0 0,2-1 0,1-1-4,0 0 1,0-1 0,2 1 0,0 1 10,-2 1 1,0 0-1,2-1 1,-1-1-14,-3 2 0,0 0 1,1 2-1,0 0 32,1 0 1,1 1 0,1 0 0,-1 1 44,0-2 1,-1 1-1,-1 1 1,0-1-45,-3-3 1,-1 0 0,1 2 0,0 1 7,1-3 1,1 0-1,3 3 1,0 1 48,-3-1 1,0-1 0,0 0-1,1-1-54,-4 2 0,0-1 0,-1-1 0,1-1 30,2 2 1,1 1 0,2-1 0,-1 1-39,1 2 0,0 0 0,2-2 0,-2-1 1,-4 1 0,-1-1 0,3 0 0,1 1-10,-1 2 1,-1 0-1,1 0 1,0 0-68,-3 0 1,0 0-1,-2 0 1,0 0 52,-5 0 1,-1 0 0,0 0 0,-1 0-99,2 0 1,0 0 0,-1 0 0,0 0 152,45 0 1,2 0 69,-12 0 1,0 0-44,5 0 0,2 5-47,-2 0 0,-2 0-13,-7-5 1,2 5 11,-3 0 0,9 4-43,1-4 1,0 2 29,-5-2 1,1-4-9,-1 4 0,5-1-19,0 1 1,0-4 9,-5 4 1,2 2-22,3-3 1,-8 3 32,3-2 0,-4-2 6,-1 7 0,3-5-6,-2 5 1,-4-7 55,-2 2 1,2-4-17,-1-1 0,5 0 8,0 0 0,-3 0-52,3 0 1,-8 0 2,3 0 0,-2 0 40,1 0 1,-5 0-21,1 0 1,-1 0 125,-4 0 0,-2 0-156,2 0 0,-2 0 41,1 0 0,4 0-26,-3 0 1,-1 0 4,6 0 0,-11 0 25,6 0 1,-12 0-11,-3 0 1,0-4 43,5-1 0,0 0-44,-1 5 1,1 0 39,0 0 1,0 0 238,0 0 1,-2-5-231,-3 0 1,1 0 449,-6 5 1,0 0-454,-5 0 1,-5 0 306,1 0 1,-9 0-271,-2 0 1,0 0-20,-4 0 0,-4 0-17,-1 0 0,-4 0-205,-1 0 147,0 0 0,-2-2-463,-4-2 118,4 2 0,-9-5-497,6 7 200,-7 0-77,3 0-529,-6 0 796,0 0 0,-6 0 431,-4 0 0,-3 7 0,-2 1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34.7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2 1 7862,'-15'0'0,"0"0"-669,0 0 0,6 0 134,-1 0 535,0 0 0,0 0-166,0 0 166,7 0 234,-10 0-130,11 0 39,2 6 0,9-2-67,5 5 0,3-4 118,2 5 0,-2-7-36,2 2 1,2 2-8,-1-2 0,5 4-33,-6-4 0,6 7 24,-6-2 0,6-2-53,-6 2 0,6-2 22,-6 2 0,8 3-112,-3-4 0,2 0 92,-1 0 1,1-4-58,-7 5 1,6-5 32,-5 5 1,-1-7 48,-4 2 70,0-3 11,-7-2-10,-2 0 0,-7 4-58,-4 1 0,-3 2-71,-7-2 0,-5 3 34,1 7 1,-8-1 5,3 1 0,-4 1-120,-1 4 0,-1-4 59,1 4 1,0 1-383,-1-1 0,1 6 159,-1-2 1,3-1-559,2 2 1,-1-7 743,6 1 0,-6 4 0,3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3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23 7802,'15'-10'0,"-1"2"0,0 3 0,-5 7 0,-4 8 0,-5 6 725,-5 4 1,2 1-436,-7-2-395,7 4 0,-8 2 146,6-1 1,0-4-262,5 4 1,-5-6 122,0 2 0,0-4-305,5-1 1,0 0 141,0-1 1,0-4 259,0 0 0,-6-7 0,-3 4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9:57.2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763 853 7909,'-8'0'-1388,"2"0"1068,-1 0 320,6 0 0,-8 0 131,5 0-11,2 0 27,-5 0-124,1 0 3,4 0-63,-4 0 92,6 0-89,6 0 0,2 0 17,7 0 0,0 0-11,-1 0 0,1 0-1,0 0 1,4 0-7,1 0 1,1 0 18,-1 0 0,1 0-2,4 0 0,2 0 18,-2 0 0,8 0-13,1 0 1,0 0 38,-4 0 1,1-5-1,3 0 0,-3 0 7,3 5 1,-3-5-10,-1 0 0,-1 1 7,0 4 1,4 0-9,-4 0 0,3-5 4,-13 0 0,7 0-25,-1 5 1,-4 0 15,-1 0 1,1-5-22,-2 0 0,3 0 16,-3 5 0,-2 0-34,2 0 1,4-1 17,2-4 0,-3 3-4,3-3 1,-2 3 21,1 2 0,2-1 0,-6-4 0,6 3 29,-1-3 0,-3 2 5,3-2 1,-5 4-44,4-4 1,-4-2-5,4 2 1,-1-1-1,2 1 0,2 3-26,-2-3 1,3-1-8,1 1 1,-5-2 24,1 2 1,-7 4-10,2-4 0,1-2 6,-2 2 197,1-6-169,-5 9 1,-1-11 5,1 4 0,0 0-19,-1 0 0,1 0 6,0 0 1,0-4 16,-1 3-73,1 3 57,0-6 0,-1 5-23,1-7 1,-5 6-7,0-1 0,-1 5 90,6-5 0,-5 5-71,0-5 1,-7 5 74,2-4 1,-3 4-52,-2-5 1,4 5 30,1-5-32,0 7-23,-5-10 0,0 10-26,0-7 8,0 7 0,-1-9-171,-4 7 182,3 0 0,-11 0-54,3 1 1,2-3 41,-2 2 0,0 2-3,-4-7 0,-1 7 14,0-2 0,1-3 7,-1-2 0,0 3 9,1 2 1,-6-3 7,0-2 0,-4 2-40,4-1 0,-6 5 21,2-1 1,-4-1-24,-2 1 1,1-5 17,0 5 0,1 0 4,3 5 1,-2-5-6,2 1 0,-3-1 0,-1 5 0,0-5 4,-1 0 1,1 0 5,-1 5 1,1-5-84,0 0 0,-1 0 74,1 5 0,-1-5-89,1 0 0,0 1 71,-1 4 0,-4-5-3,0 0 0,-1 0 3,6 5 0,-5-5 1,-1 0 1,1 0 21,5 5 1,-6-5 8,1 0 1,0 0 13,4 5 1,1-4-30,0-1 0,-1 0-42,1 5 1,-1 0 38,1 0 1,0-5-7,-1 0 0,4 0 13,-3 5 0,7-2 1,-7-3 1,3 4-9,-4-4 0,6 3 3,-1 2 0,1-5-12,-5 1 0,-1-1 14,1 5 1,-1-2-60,1-3 0,0 3 51,-1-2 0,1 2 7,-1 2 0,-1 0 4,-3 0 0,3 0 1,-3 0 1,4 0 8,6 0 1,-4 0 6,4 0 1,-4 0-3,-2 0 0,6 0-9,-1 0 0,1 0 22,-6 0 1,1 0-7,0 0 0,-1-2 2,1-3 0,-1 4 5,1-4 0,0 3 2,-1 2 1,1 0-27,0 0 0,-1 0 1,1 0 0,-1 0-6,1 0 0,4-5 15,1 0 1,-1 1-36,-4 4 0,6 0 10,4 0 0,-3-2-4,3-3 0,-6 3 11,6-3 1,-6 4-5,6 1 1,-3-2 24,3-3 0,1 4 3,-7-4 0,6 2 31,-6-2 0,2 3-44,-1-3 0,-4 3 7,4 2 1,-4 0-7,-2 0 0,1 0 4,0 0 0,1 0 1,3 0 1,-2 0-2,2 0 0,2 0-12,-1 0 1,1 0-7,-2 0 0,-1 0-18,7 0 1,-6 0 26,5 0 0,-6 0-33,2 0 0,-2 0 28,1 0 1,-3 0-5,4 0 1,-4 0 28,-1 0 1,-1 0 6,1 0 1,0 0-28,-1 0 0,1 0 3,-1 0 0,3 0-81,2 0 1,-1 0 76,6 0 1,-4 0-94,4 0 1,-4 0 64,4 0 1,1 0-11,4 0 1,-1 0-10,-4 0 1,4 0 2,-4 0 0,2 0 34,-2 0 1,3 0 12,-8 0 0,5 0 76,-4 0 0,1 0-94,-1 0 1,-7 0 72,6 0 1,-4 0-55,9 0 1,-4 0 1,4 0 0,-5 0-6,6 0 0,-6 0-2,6 0 0,-1 0-4,5 0 1,-4 0-8,-1 0 1,-1 5 27,1 0 0,2 0-20,-6-5 1,6 5 57,-2 0 1,2 0-25,-1-5 1,2 1 5,-2 4 0,3-3-10,1 3 1,0-3 6,0-2 0,1 4-48,-1 1 0,5 0 37,0-5 0,1 2-51,-6 3 0,5-4 42,0 4 0,1 2-28,-6-2 1,0 0 17,0-5 1,1 5 71,-1-1 1,0 3-68,1-2 0,4-2 6,0 7 1,0-7-7,-4 2 0,4 2 2,0-2 1,5 1-57,-5-1 0,5-2 58,-4 7 0,4-5-51,-5 5 0,5-2 29,-5 2 0,5 1-2,-5-6 0,6 6 8,-6-1 1,5-2 1,-5 2 1,5-5-2,-5 5 1,7 0 1,-2 4 1,-1 1 7,1 0 0,-5 0-6,5-1 0,0 1-1,5 0 0,-5-1-1,0 1 0,0 0 0,5-1-14,0 1 1,2 0-2,3 0 0,-2-6 10,7 1 1,0 0-2,5 5 1,-1-6 3,1 1 1,0-2-5,-1 2 0,1 3 12,0-3 0,4-2-4,1 2 0,6-2 2,-1 2 1,2 3 3,3-3 1,4-2 3,0 2 0,7-5 1,-2 4 0,-1-4 1,1 5 0,-5-5 40,6 5 0,-1-5-45,5 5 1,-5-7 11,0 2 0,-4 1 23,4-1 0,0 5 0,5-5 1,-5 1-32,1-1 0,-3-1 8,2 5 0,7-4-22,-7 5 0,7-5-6,-7 5 0,4-7-14,1 2 0,0 1-18,0-1 0,0 5 30,0-5 0,-5 0 10,0-5 0,6 5 4,4 0 0,-5 1 12,-5-1 0,0-3 7,5 3 1,0 1 5,0-1 1,-4 0 6,-1-5 1,0 0 54,5 0 1,5 5-68,0 0 0,0 0 55,-5-5 1,0 0-52,0 0 1,-1 5-4,-4 0 0,-1 1-25,-4-1 1,-1-2-8,6 7 0,-5-7 14,5 2 0,-6 2-3,1-2 0,4 0 21,1-5 1,3 4-15,3 1 0,-3 0 6,-3-5 1,5 0 20,0 0 1,-1 0 6,1 0 0,0 0 38,-5 0 1,4 0 7,1 0 0,-5 0 1,0 0 0,-5 0 12,6 0 0,-6 0-69,5 0 1,0 0-50,5 0 1,-4 0-124,-1 0 0,0-1-27,5-4 1,0 3-205,0-3 0,-4 2 100,-1-2 1,0 3 266,5-2 0,0-5 0,0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9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36 13 7758,'7'-6'-567,"-2"5"561,1-5 11,-5 6-99,10 0 0,-6 6 136,4 2 1,2-1 112,-3 1 0,-1 0-45,1 5 0,1-1 174,2 0 0,-2 2-39,-1 2 1,1-5-156,3 1 0,0-3-31,1 4 1,-5-1 103,0 1 0,0-1-231,5 0 0,-6 1 48,-3-1 1,1-3 9,-1-2 76,6 2 1,-9 3-19,3 1 0,2-5-17,-2 0 1,1-4 15,0 5 1,-3-5 60,7 4 1,-5-5-43,4 1 0,-4 1 0,5-1 1,-5 0 65,4-4-71,-5 0 0,4 0-215,-3 0 258,-3 0-30,5 0 2,-6 0 647,0 0-656,-6 0 0,-1 0 11,-6 0 0,4 0-121,-3 0 1,2 0 83,-7 0 0,-2 0-258,-1 0 0,-1 5 70,-4-1 0,3 5-163,-6 0 1,-4 2 25,-1 1 1,1 1-74,-1-1 1,4 0 93,-3 1 1,4-2-54,-1-3 0,8 3-612,5-3 928,-3-2 0,-1 5 0,-5-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02.1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3 7972,'8'0'-144,"1"0"0,-5-4-167,4 0 1,0 0 177,5 4 0,4 0 107,4 0 0,3 0-17,0 0 48,7 5 0,-3-2 2,4 5 0,1-1-1,4 1 1,0 3 137,1-2 1,5 2-87,2 1 0,3 1 19,2-1 0,3 2-29,1 2 1,9-2 30,-1 2 0,3 2-276,-3-1 0,1 5 212,3-1 0,3-3-97,5 3 1,1 0 112,-1 4 0,2-5-162,2 1 0,-2-1-264,2 6 0,2-6 372,-2 1 0,2-5 13,-2 5 1,-6-5-1,2 5 1,-2-6 30,2 2 1,6 1 108,2-2 1,0 1 37,1-5 0,-5 0-78,5 1 0,-1 0-46,-39-4 1,1-1 0,37 6-27,-3 2 1,-2-2-98,-2-2 0,2 1 90,2-1 0,-8-1-96,1-3 1,-11 7 28,-2-8 1,-4 12 28,3-7 0,-4 3 38,0-3 0,-2 1-32,-1-1 0,4 0 160,0 1 1,0-1-85,0 0 1,-2 5 84,6-1 0,0 1-68,3-4 1,-4-1-2,-3 0 0,-5 1-32,-3-1 1,2 0-1,-2 1 1,-3 0-47,3-2 1,-5 6 180,5-1 0,-5 1-215,4-4 0,-5-1 401,1 0 1,2 5-312,-1-1 0,0 1 20,-1-4 0,-1-2-57,6 2 1,-5 0 50,5 4 1,3-3 8,4 3 0,1-4-46,-4 0 0,-2-1 18,-2 0 0,0 1-88,-5-1 1,5 0 69,-5 1 1,0 0 43,-4-2 1,0 2-5,1 0 0,-2-1 5,-3 0 0,2-1-8,-1-3 1,1 6 1,2-6 1,-1 7-36,-3-8 1,3 4 31,-3 2 0,3-1-124,1 1 0,-4-2 104,-1-3 1,-2 3-80,3-3 1,-1 2 54,1-1 0,-7 0-11,-6-5 1,-1 5 0,3 0 1,-1-3-2,-5 3 0,1-7 3,-4 3 0,-1 1 8,0 3 1,1-2 79,-1 1 1,0-4-76,1 5 1,0-5 120,-2 4 0,6 0-104,-1 4 0,5-3-136,-4-1 1,5-1 62,-2 1 1,4 3-159,0-3 1,-3 0 129,0-1 0,-2-3 34,2 0 0,1 1 131,-6-1 1,5 4-90,-4-3 1,-1 0 9,-3-1 1,-1-2 23,0 7 1,1-5 25,-1 5 1,0-5-14,1 4 1,4-4 87,-1 4 0,6-4-226,-1 5 0,-2-5 119,1 4 0,1-5-146,4 1 0,-4 1 123,-1-1 1,-5 2 1,2-2 43,2-3 0,-5 5 5,2-6 1,-6 4-84,-2 1 26,0-1 1,5-3 50,-1 3 1,1-3 4,-1 4 1,0-4-201,1-1 0,-1 4 99,0 0 1,1 0-252,-1-4 1,-4 2-238,1 2 95,-1-3-84,5 5-403,-1-6 463,-6 0 449,0 0 0,-6 5 0,0 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6.9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76 74 7881,'9'0'-1190,"-3"0"1626,-6 0 748,0 0-696,7 0-273,-6 0-10,6 0 0,-7 0-142,0 0 264,-7-7-357,6 6 57,-12-12 1,9 11 29,-5-3-84,-1-3 127,2 6 1,-6-9-157,5 6-68,2 0 191,-6 5-213,5 0 210,-7-6 1,-4 4-19,-1-3 1,-1 4-10,1 1 1,2 0 30,-6 0 81,6 0-117,-10 0 1,7 0 260,-4 0-232,-2 0-4,10 0 1,-11 0-151,4 0 157,3 0 14,-7 6-163,12-4 63,-12 11 1,10-12 97,-7 4-274,7 3 222,-3-6 0,2 10 5,-1-8-80,-6 8 48,10-11 0,-6 11-135,8-7 144,-8 6-16,6-3 1,-10 2-176,6 0 178,-6 0-9,10 5 38,-12-7-36,12 5 0,-10-5-10,6 7 158,0-1-144,-1 1 1,3 0 8,-6-1 0,6 1 8,-2 0 0,4 0 143,1-1-131,-6 1-8,5 6 1,-6-5 141,8 4-121,5 3-13,-4-7 150,12 5-147,-12 1 1,11-4 25,-3 6 15,4-6-35,1 3 1,0 1 30,0 2-171,0-3 137,0 1 0,0-3 25,0 1-232,6 6 196,-4-3 1,9 5-157,-6-4-29,6 4 176,-9-5-171,11 6 4,-5 0 128,7 1 1,0-2 88,-1-4-88,1 4 1,0-10 134,-1 6 34,1 1-154,0-2 0,4 3 118,1-7-104,6 1 1,-8-5 32,7-1-20,-7 8 1,8-11 18,-7 4-32,8-4 14,-5 4 0,8 0 9,-1-1 3,-6-5-15,5 4 0,-5-10 271,6 7-265,0-7-4,1 3 1,-1-6 212,1 0-178,6 0-16,-5 0 0,9 5 181,-5 0-154,6 0-11,-10-5 284,5 0-272,-1 0 1,-3-5 73,2 0 135,-3-6-88,-2 9 0,1-9-14,-1 6 166,0-6-238,1 2 1,2-5-128,-2-1 151,9 0-10,-14 1 1,6-1-128,-7 0 108,-6-6 1,8 3 162,-6-7-169,6 7 21,-10-9-41,6 4 199,-8 0-101,1-5 0,0 5-162,-1-6 86,-6 0 1,4 4 85,-7 1 25,0-1-82,1-11-16,-4 5 0,4-11 494,-6 2-254,-6-2-65,-2-2 1,-7-5 18,0 0 0,1-2-117,-1 2 1,-6 4 39,-4-4 1,-4 8 175,-6 2-684,-2 6 264,-7 3 1,0 4-849,0 7 491,-7-7-343,-1 16-635,-1-10 882,-4 12 0,12-2-253,-4 0-493,-4 1 720,14 0 1,-3 1-92,12 3-296,1 4 496,-1-6 0,8 7-26,2 0 1,4 0 287,1 0 140,7 0 0,-5 7 0,5 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8.0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4 1721 7905,'-7'14'-6,"-1"1"-203,-7-7 270,7 5 327,-5-11-63,5 4-47,0-6 1,1-1 255,7-4-317,0-3-64,0-7 23,0 0 0,7 1 176,2-1-392,-2 0 74,6-6 1,-5 3 39,7-7-90,0 8 142,-1-11 0,1 10-72,0-7 50,-1 1 49,8-6-60,-6 1 37,12 0-47,-5-7-190,6 5 126,0-5 72,-6 6 0,5-4 90,-3 0-275,2-1 176,3 6 0,-6 0 83,1-1-207,-7 1 114,9-7 0,-9 6 1,7 1-1,-7-7 18,3 12-143,0-12 104,-4 6 1,9 1 44,-7 0-35,8-1-5,-11 1 0,7-1 55,-4 1 85,-2 6-29,4-5 0,-11 12-61,0-4-111,-1-2 60,6 5 0,-5-4-100,0 6 110,-7 1-12,10-1 1,-10 0 57,7 0-67,-7-6 0,10 5-120,-3-4 116,-3-3 1,6 5 6,-3-6-226,3 6 198,-5-10 1,5 10 21,-3-6-13,3 6-11,-5-3 1,5 1 276,-3 0-261,-4 1-9,7 4 0,-5 5-47,7 0 80,-7 1-77,5 1 58,-4-6 1,0 13 46,1-4-281,-7 3 102,11-4 0,-11 4-72,7-3 157,-7 4-9,10-6 172,-5-1-14,0 0-161,5-5 95,-11 11-63,11-11-486,-11 11 181,4-4 295,-6 6-1129,0 0-2,-6 0 663,4 0 0,-9 1-821,6 4 645,0-3 159,-2 4-304,6 1 106,-12-5 143,11 11 539,-11-12 0,11 12 0,-4-4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6-14T17:17:58.4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09 7899,'15'-6'-1941,"-1"4"3008,-6-4-361,5-1-245,-11 6-10,11-6-199,-11 7 1,6-5 72,-3 0-236,3 0 87,0-1 0,5 2-59,-3-5 100,3 5-55,-5-9 1,10 10 39,-3-7 66,3 0-53,3-4-364,-5-1 151,12 0 0,-10-1 157,7-4-344,-7 4 138,9-5 1,-10 6 118,2 0-218,-2 1 84,-9-1 0,5 5 155,-3 0-204,-4 7 165,1-3-65,-7 6 55,0 0 80,0 6-73,-7 2 1,6 7 230,-12 0-246,11-1 1,-5 1 39,7 0-62,-6 0 30,4-1 0,-6 3 45,3 2-204,4-2 70,-6 10 1,5-10-304,-3 2 163,4 4 84,-6-7 0,7 11-113,0-8-56,0 1 246,0 1-579,0-5 353,0 6 0,0-8-234,0 1-329,0 0 813,7-1 0,1 8 0,7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1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495 196 7972,'-7'0'271,"-4"0"-640,9 0-264,-9 0 339,10 0 230,-4 0 0,0-2 91,1-3 1,-1 4 92,1-5-18,2 4-111,-9 2 1,4-6 62,-5 1 0,4 0 15,0 5 1,-1-2-107,-3-4 65,0 4 1,-5-4-32,0 6 1,-3-6-10,3 0 0,-5 1-105,2 5 0,-5-1 119,-4-5 1,1 4-95,-5-4 0,0 3 74,-4-2 0,4 2 7,0-2 1,0 1 0,-4-1 1,0 4 11,0-5 1,4-1-12,0 1 0,1-1 4,-1 2 0,-3 3-22,3-4 1,2 3 18,3-3 1,-3 5-47,3-5 0,-6 4 38,5 2 0,1 0-10,2 0 1,-2 0 16,-1 0 0,-4 0 6,4 0 0,0-2 5,4-4 1,-4 5 6,0-4 1,-4 3 13,5 2 1,-3 0-28,2 0 1,3-2 16,-3-3 1,-1 3-13,1-4 0,0 5-15,4 1 1,1 0-5,-2 0 0,-2 0-3,-1 0 1,0 0-22,4 0 1,1 0 28,-2 0 0,-2 0 21,-1 0 1,0 0-24,4 0 0,-4 0 32,0 0 1,-1 0-29,1 0 1,3 0 29,-3 0 1,3 4-32,1 2 1,-4 0-1,0-6 1,0 0 12,4 0 1,-5 5-5,-3 1 0,1-1 105,-1-5 0,2 2-100,-3 4 1,-1-5 42,2 5 0,-3-3-31,-1 3 1,4-4-29,0 3 1,5-1 14,-1 1 0,3-1-5,1 7 1,1-6 10,-1 6 1,0-5-9,0 4 0,0 0 21,1 0 1,-1 4-28,0-3 0,-1 4 75,-3 1 0,1 1-57,-5-1 1,6 0-10,-2 1 1,3 1-2,1 4 0,2-4-2,2 4 1,1 1-1,4-2 1,1 4-6,-6-4 1,9-2 17,-5 2 1,6-2-13,-6-4 0,4 4 81,0 2 0,1-2-69,0 2 0,-1-1 3,1 2 0,0-2-10,-1 7 1,2-7-2,3 2 1,-2 1 11,6 0 0,0-2-5,4-5 0,0 1-17,0-1 1,2 0 10,2 1 0,-2-2-21,7 2 0,0 0 21,8-2 0,-2-4-14,5 1 0,-3-1 33,4 5 0,0-1 1,3-5 0,1 3 30,0-7 0,1 6 106,3-1 0,-2-2-17,6 2 1,0-8-94,5 3 0,4 2-3,4-3 0,-2 5 21,1-4 1,1 5-57,3-6 0,1 6 10,-1-5 0,0 0-13,-4-6 0,8 4 56,-4 2 1,7 1-16,-2-1 1,1-3 32,-1 8 0,-3-7-38,2 1 1,4 3 23,1-4 1,-1 7-122,0-5 1,-3 5 269,4-5 1,-1 5-64,6-6 1,-7 5-38,-3-4 0,3-1-30,-3-5 1,5 3-30,-4 2 1,-1-4-55,-3 5 1,-4-4 86,-1-2 0,3 0-128,2 0 0,1 1 56,-10 5 1,6-4-24,-1 4 0,2-4 26,1-2 0,-3 0 1,-1 0 1,-3 0-10,2 0 0,-3-6 92,0 1 1,-2-3-152,-2 2 0,1 3 68,3-8 1,-4 8-64,1-3 0,-1-1 54,-4 2 0,3-6-47,1 5 1,0-2 27,1 3 0,-5 1-6,0-7 0,0 1 40,4-6 0,-5 5 8,-4 0 1,-2-5 92,0-6 1,2-2-110,1 2 0,-1 4 121,-8-4 0,2-1-124,-5 1 1,4-2-1,-5 3 1,5 1-21,-5-7 0,2 5 51,-1-5 0,-4 0-37,4-6 1,-8 6 14,0-1 0,-6 2 209,0-8 1,-1 2-127,-2-1 0,-2 1 68,-1 0 1,-10 4-159,-8 1 0,-5-1-124,-7-4 1,-2-1-128,-15 1 1,2 1-448,-10 4 0,-1-4 46,-8 3 1,4-1 36,-3 3 0,3-3-816,1 6 1409,0 1 0,2 3 0,1-1 0,6 0 0,2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6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92 60 8008,'-13'-8'0,"4"2"-218,2-6 1,1 1-873,-2-2 1339,6 3-29,-5 10-255,7 0 16,0 0 0,1 10 112,5 3 1,0-2-46,7 1 1,-5 2 117,2 7 0,-2-1-88,6-1 0,2 4 144,2 3 1,-1-2-127,-4 2 0,2-3 21,3-4 0,-2 1-109,5 1 1,-4 1 95,5 5 0,-1-5-11,5 5 1,1-12 53,-1-1 0,-4-3 13,-1 3 1,-5 1-60,1-9 0,-2 1 120,-2-7-164,-6 8 162,0-5-373,-7 7 214,0-10 113,0 0-69,-7 0-116,5 0 0,-9 0-10,3 0-26,-5 0 0,-4 7 85,0-2 1,-4 11-53,3-2 1,-7 5 31,-1 9 1,-1 0-60,-7 6 1,-1 6-24,-5 1 0,7-4-5,3 4 0,-1-1 17,5-6 0,3-6-95,10-2 1,2-9-441,2-4 159,-3 0-92,11-1 21,-5-4-25,6-8 525,0 0 0,0-8 0,0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0:28.0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 101 8259,'-1'-18'-624,"-3"6"391,3-6 68,-5 15-87,6-15 158,0 16 0,0-9 159,0 4 0,1 4-17,4-2 70,-4 2-124,4 3 40,-5 0 1,0 8-9,0 6 1,0 4-24,0 2 1,0 2-4,0 5 1,0 2-21,0 5 0,-1 10 44,-3-3 1,3 3-25,-4-3 0,3 5 19,-3 0 0,4 10-20,-3-2 0,2-2-9,2 1 1,0 0 6,0 9 0,0-2-7,0 0 1,0 0-5,0 0 1,0 0 5,0 0 1,0 5-5,0-4 0,4 3 7,1-10 0,5-2 1,-1 1 1,7-8 41,2 1 0,4-6-21,-1-6 0,9-5 5,0-9 1,7-1 14,-3 2 1,4-10 4,1-4 0,5-5-47,-1-2 1,9 0 22,-5 0 0,7 0 26,-6 0 1,-2 0-25,2 0 0,0-2 67,4-5 1,-6 6-60,-3-6 0,4 4 7,1 3 1,2 0 16,3 0 0,-1 0-1,0 0 1,4 0-12,0 0 1,9 0 21,-3 0-211,4 0 1,-2 0 169,5 0 1,8 0 6,1 0 1,-3 0-5,3 0 0,-8 0 27,4 0 1,2 0-21,6 0 0,-7 7-12,4 0 1,-9-1 63,4-6 1,1 0 9,8 0 1,-8 7-347,4 0 1,-3-1 297,6-6 0,3 6-2,1 1 0,0 7-8,-4-7 1,4 6-64,-40-10 0,-1 1 0,2 3 0,1 1 44,-4-1 1,3 0-1,0 1 1,-1 2-36,41 10 1,-40-13-1,1-2 8,0 2 0,-1 0 1,3-1-1,0-1 1,-2 2 1,-1 0 0,1 2 0,-1 0-23,40 4 0,-43-7 1,1-1-6,43 9 1,-43-7 0,2-1 30,-1 4 0,-1 1 1,0-2-1,-1 1-3,40 11 1,-1-1 55,4-1 0,-40-8 0,-1-1-50,41 10 0,-41-10 0,0-1 53,41 12 1,-40-10-1,0-2-42,1 1 0,0 1 0,2-2 0,0 1 3,-2-1 0,-1 2 1,1 2-1,0 2-7,-3-3 0,1 2 0,0-1 0,-1 1-5,1-4 1,0-1-1,0 2 1,1-1-7,0-1 0,-3 2 0,4-1 0,-1 1-9,39 8 0,-40-8 0,-1-2 2,0 1 1,2 1 0,-1-2 0,1 1 38,-1 1 0,-1-2 1,3-2-1,-1 0 1,-1 0 1,0 0 0,0-2-1,-1 1-19,3-1 1,0 3 0,0 0-1,-1 2 4,-1-3 0,0-2 0,0 2 0,1-1-5,40 6 0,-2 0 0,2 1 1,-42-4-1,-1-1-23,43 6 0,-41-9 1,0 1-23,31 8 1,10-8 10,0 8 1,1-10 18,0 3 1,0 3-4,-7-4 0,4 3 38,-3-3 1,-7-3 10,4 3 0,-9 3-22,-1-2 0,-1 7-141,1-8 1,-3 9 177,-1-1 0,0-3-33,-4 3 1,-2-3 6,2 2 0,-6 5-3,2-4 1,-2-3-11,1 2 0,3 0-15,7 7 0,-6-6-6,1-1 0,-6-2 10,2 3 0,-2 4-31,1-5 0,-7 5 20,4 1 1,-9 2 141,4-1 1,-5-1-155,5 2 1,-5-1 301,5 0 0,-5 0-386,6 1 97,-1-1 6,4-1 0,-1-5-4,2 0 1,-5-1 59,0 6 0,-1-5 167,5 0 0,-4-3-139,0 2-70,-1 5 35,6-15 0,3 15-116,1-5 1,1-2 15,-2 1 1,-3-5-11,4 7 1,-6-3 79,1 2 1,-8 4-10,4-12 0,-5 9 19,1-7 1,-1 9 81,8-3 1,-5-4-16,6-2 1,-8 1-75,4-1 1,-4 7 41,3-8 1,-3 8-4,4-7 0,-5 5 8,5-5 1,0 3-50,4-4 1,0-1-10,0 8 0,-4-6 13,-1 7 1,-1-9-11,2 9 0,2-9 55,-7 1 0,2-1 8,-2 2 0,2-6 0,3 6 0,2 3-36,-7-3 0,1 1 106,-5-1 1,2-3-101,-1 9 1,0-8 6,-9 1 0,3 4-36,-3-3 1,-1 5-28,-4-5 1,-4 7-28,-1-8 0,-5 4 71,2-5 1,0-2-234,0 4 168,-1 4 0,-4-7-98,1 10 1,-7-9-48,3 1 1,-7-1-462,0 2 291,-1-6 0,-2 10-775,0-4 1122,0-4 0,0 15 0,0-8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13.3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94 265 8092,'0'-8'-268,"0"-5"0,0 10 550,0-7 181,0 6-172,0-9-166,0 12-41,-6-12 0,3 11-208,-7-3 101,0-3 0,-5 6 117,1-3 1,-6-1-248,0 1 0,-4 0-18,4 5 0,-6 0-19,2 0 1,-4 0 108,-2 0 1,-1 2 23,-3 3 1,3-2 14,-3 7 0,3-5 2,1 4 0,3 1 21,2 5 0,-3 0-20,4-1 1,-2 6 39,1 0 0,-1 1-19,6-2 0,1-1 42,4 7 1,0-2-37,1 1 0,1 4 1,3-4 0,-3 4 16,3 2 0,2-6 4,-2 1 0,5-3 34,-5 3 0,7-2-47,-2-4 0,4-2 10,1 2 0,0-2-6,0-3 0,0 1 67,0 0 0,0-1-47,0 1 0,0 0 29,0 0-47,0 6 1,0-5 0,0 4 0,0-4 52,0-1 1,0-1-42,0 1 1,0-5-2,0 0 5,0 0 0,1 4-19,4 1 1,-2-2 20,7-3 0,-5 3 94,5-3 0,0-2-54,4 2 0,3-5 10,2 4 0,-2-5 68,2 1 1,4 1-94,2-1 0,-3 1 46,3-1 1,-1-3-21,6 3 0,-2-3-39,-4-2 0,4 0 22,-4 0 0,4 0-75,2 0 1,-3 0 26,-2 0 0,3 0-9,-4 0 1,4 0 17,1 0 1,1 0 8,-1 0 0,-1 0 85,-4 0 1,2 0-79,-6 0 1,6 0 17,-1 0 1,-2 0 65,1 0 1,-4 0 11,4 0 0,-4 0-70,4 0 0,-4 0 7,4 0 1,-4 0 1,4 0 1,-4-5-14,4 0 0,-4-5-8,5 5 1,-6-6 16,6 1 0,-6-3-66,6-2 1,-6 2 61,6 3 0,-6-5-23,6 1 0,-7-1 62,2-5 1,-9 4 4,-1 1 0,0-6 19,4-3 1,-4-4 145,0-1 1,-2-6-173,2 1 1,1-12 18,-6 2 1,5-5-165,-5 0 1,0 2 53,-5-7 0,-2 0-73,-3-5 1,-9 7 77,-11 3 0,-11 3-24,-8 2 0,-8 7-260,-12 2 1,-5 6-110,-9 4 0,1 9-345,-6 6 1,-5 7 33,-5-2 695,0 3 0,8 7 0,3 0 0,4-2 0,-1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6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 15 7302,'-8'15'182,"3"0"-242,3 0 1,2-1-19,0 1 0,0 0 121,0-1 47,0 1 0,0-5 105,0 0 99,0-7-146,7 3 1,-6-12-52,4-4-277,3-3 244,-6-2 0,5-4 91,-7-1-569,6 1 134,-4 4-323,4 0 345,-6 7 76,0-5-271,0 11 453,0-4 0,0 12 0,0 2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1:32.7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74 735 7961,'-8'0'-1116,"1"0"944,7 0-233,-6-6 246,4 4 103,-5-4 42,7 6 62,0 0-22,7 0 82,-5 0 0,11 0-97,-4 0 0,0 0 16,0 0 1,1 0-7,5 0 1,0 0-4,-1 0 0,3 0-3,2 0 0,4 0-1,6 0 0,1 0-17,-1 0 1,6 0-14,-1 0 1,7 0-5,-2 0 0,3 0 25,2 0 1,1 0 18,-1 0-18,0 0 2,-7 0 1,7 0 2,1 0 0,-6 0-12,5 0 1,-3 0 1,3 0 0,1 0-2,4 0 1,-1 0 6,6 0 1,-7-5 73,2 0 1,-2 0-43,2 5 1,-8 0 5,3 0 0,-3 0-41,3 0 0,-4 0 1,-1 0 1,-5 0-6,5 0 0,-4 0-2,4 0 1,-5 0 13,5 0 0,-1 0-10,1 0 0,2 0 69,-7 0 0,7 0-63,-2 0 1,2 0 23,-2 0 1,4 0-29,-4 0 0,3 0 2,2 0 0,-4 0-17,-1 0 0,-5 0-4,5 0 0,-4 0-5,4 0 0,-5 0 23,5 0 1,-6 0 21,1 0 0,2 0-28,-2 0 0,6 0 4,-6 0 1,5 0-1,-5 0 1,11 0 1,-6 0 1,5 0-2,-10 0 0,5 0 0,-4 0 1,5 0 15,0 0 1,-3 0-16,2 0 1,-1 0-3,1 0 0,7 0 1,-7 0 0,2 0 1,-7 0 1,-1-2 23,6-3 1,-5 4 1,6-4 1,-8 3-8,3 2 1,-3 0 6,3 0 1,0-1-41,5-4 0,2 3 24,-3-3 1,4 4-26,1 1 0,0-2 24,0-3 0,-5 3-16,0-3 1,-1 2 44,1-2 0,2 4 2,-7-4 0,6-2-23,-6 2 0,0 0 12,-4 5 0,5-4-97,5-1 0,-3-2 82,2 2 0,-6 4-61,1-4 1,4-2 53,1 2 0,-3-5-4,-2 6 1,-3-3 7,-1 2 0,4 2-1,0-7 0,1 5 22,-6-5 1,-1 5-28,-4-4 0,9 0-4,-4 0 1,4-3 13,-4 7 0,-2-6-29,2 1 0,-8 2 22,9-2 0,-11 2 24,1-2 0,-4-3-11,-1 3 0,0 2 1,-1-2 0,-4 2 12,0-2 1,-5-3 10,5 3 0,-7 2-34,2-1-8,-4 5 1,1-9-163,3 3 172,-3 4 6,4-1-145,-6 1 116,0-2 4,0-7 0,-2 2 6,-2 3 1,0-3 2,-6 3 1,6 2 34,-6-2 1,0 5-39,-5-4 0,1 4-15,-1-5 0,0 5-16,0-5 0,-4 7-87,-1-2 0,-6-2 88,2 3 0,1-6-6,-2 5 0,1-2 9,-6 2 1,-1 2-3,-3-7 1,3 5 60,-3-4 0,-2 5-61,2-1 0,-2-1 70,1 1 1,3-1-37,-8 1 1,6 3 6,-5-3 1,5 2-63,-6-2 0,1 3-8,-5-3 0,-2 4 8,-3 1 0,2 0-9,-7 0 0,7-2 29,-2-3 1,1 4-9,-1-4 0,4 3 25,-4 2 1,3 0 5,2 0 1,0-2 1,0-2 0,-5 2-6,0-3 1,5 3 7,4 2 1,1 0-47,-5 0 1,2 0-2,2 0 1,0 0 41,5 0 1,-6 0-7,2 0 0,-3 0 1,-2 0 0,5 0 12,-1 0 1,3 0 0,-2 0 0,-2 0 2,6 0 1,1 0 8,5 0 0,-1 0-25,1 0-68,-7 0 77,11 0 1,-9 0-23,10 0 1,-4 0 12,-1 0 1,-1 0 7,1 0 1,-1 0 36,1 0 0,-5 0 4,-1 0 0,-4 0-32,5 0 1,0 0 6,4 0 1,1 5-4,-1 0 0,-2 0-6,2-5 1,-2 0-10,7 0 0,2 0 14,-1 0 0,1 0-6,-2 0 0,-2 0 6,2 0 1,-3 0-2,-1 0-6,0 0 7,-7 0 0,3 0 2,-6 0 1,0 5-7,-6 0 0,1 0-1,0-5 1,5 0 8,0 0 1,5 5-6,-6 0 0,8-1-12,-3-4 1,4 0 10,2 0 0,0 0-1,-1 0 1,2 0 8,4 0 1,-4 0 2,4 0 1,-6 0-17,-4 0 1,3 0-3,-3 0 1,-2 0-1,1 0 0,0 0-3,0 0 0,4 0 64,-3 0 1,3 0-34,1 0 1,4-1 3,-3-4 0,8 3-19,-9-3 0,9 4 6,-3 1 0,-1-2-3,-4-3 0,6 4-4,3-4 0,-1 3-23,1 2 1,-4 0 27,4 0 0,-6 0 47,2 0-49,2-6 18,-5 4 0,4-5 9,-7 7 0,1 0-25,0 0 1,-1 0 5,1 0 1,3 0 21,-4 0-95,11 0 71,-16 0 0,17 0-57,-6 0 0,4 0 54,-4 0 0,4 0-72,-4 0 1,4 0 49,-4 0-23,6 0 25,-10 0 1,10 0 6,-7 0 0,7 5 0,-1 0 0,1 0-5,-2-5 0,4 0 2,-4 0 1,4 0-53,1 0 1,1 5 47,-1 0-31,0 0 0,1-5 10,-1 0 31,-6 6-23,-2-4 19,0 4 1,2-1-5,6 0 1,0 0 2,1-5 1,-1 5 4,0 0 0,0 0 0,1-5-2,-7 0-5,4 6 1,-4-4 3,6 3 1,1 1-4,-1-1 0,0 0-1,0-5 1,6 2-1,-1 3-31,0-4 30,-5 6 0,1-2-11,-1 0 4,0 0 1,1 0 5,-1-1 1,-3 3-8,3-2 13,-9-3 0,9 9-3,-10-6 0,4 5 2,7-5 0,-1 4-1,0-4 0,0 7 1,1-6-2,-1 4 1,0 3-1,1-3 0,4-2 11,0 2-11,0 0 30,-4 4 0,1 1-6,3 0 1,-2-5 3,7-1 0,-4-4-23,4 5 7,0 0 2,5 5-50,0-1 43,0 1 1,0-5-23,0 0 1,0-6 10,0 6 1,1-5-2,4 5 1,-3-5 0,3 5 1,1-5-2,-1 4 4,7 1 0,-4 5 0,7 0 0,-1-1 0,-1 1 24,-3 0 0,3-6 3,-3 1 0,1-5-8,-1 5 1,5-5-15,0 5 1,-1-2 0,6 2 1,-2-2-5,1-3 0,-1-4-2,7 4 0,-5-3-1,4-2 0,-1 5-4,1 0 0,4 0-6,-3-5 0,2 0 9,3 0 1,-1 4 58,1 1 1,-1 0-17,0-5 1,1 5 6,-1 0 1,1 0-24,-1-5 54,0 0-61,7 0 1,-3 0-2,6 0 0,-4 0 1,4 0 0,0 0-29,5 0 1,-5 0 35,0 0 0,-6 5-58,1 0 0,2 0 54,-1-5 1,-1 5 0,-5-1 0,1 1 2,-1-5 0,0 0 2,1 0 1,-1 0-43,1 0 0,4 0 1,0 0 1,1 0-286,-6 0 0,5 0 300,1 0 0,-1 7 0,-5 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5.10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89 7978,'15'0'-1186,"-7"0"983,-2 0-93,1 0 266,1 0 0,2 0 57,0 0 18,-7 0-14,10 0-15,-5 0 1,7 0 14,0 0 0,-1 0-7,1 0 0,-4 0-2,4 0 0,-4 0 0,9 0 0,1-5-12,-1 0 1,6 0-4,-1 5 1,2-4 17,3-1 0,-1 0-4,0 5 0,1-5 12,-1 0 0,1 0 2,-1 5 1,0-2 19,1-3 1,-2 4-50,-4-4 0,2 3 4,-6 2 1,4-1-13,-4-4 1,4 3-7,-4-3 1,0 4 3,-6 1 1,1 0-10,0 0 0,-1 0 2,1 0 0,0 0 10,0 0 1,-6-5-135,1 0 0,-5 0-2,5 5-262,-7 0 345,10 0 54,-11 0 0,4 6 0,-6 3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6.29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27 0 6119,'-8'0'-137,"1"0"138,1 0 1,4 2 94,-3 3-46,-3-4 1,5 6-10,-7-7 0,7 2 84,-2 2-132,-3-2 0,4 6 36,-5-3 1,5-2-144,-1 7 136,-3 0 1,2 5-114,-4-1 0,2 1 84,3 0 0,2 4-10,-7 1 1,6 1 2,0-1 0,-3-2 5,2 6 1,-5 1 25,5 4 0,-1-1-26,1-4 1,3 9 22,-3-3 1,-1 2-14,1-2 0,0 4-22,5 0 1,-5 2 19,0-2 1,0 2-3,5 4 1,0 0-28,0-5 1,0 4-6,0-5 0,0 7 41,0-2 0,0-3-18,0-2 0,0 2 31,0-1 1,0 4-29,0-5 1,0 0 51,0-4 0,0-1-23,0 1 1,0-1 2,0 0 0,0-6 0,0-3 0,0 1-12,0-1 1,0 6-7,0-2 1,2-1-2,3 2 1,-3-1 29,2 6 1,-2-1-23,-2 0 0,0 1-3,0-1 0,0 2-9,0 4 0,0 0-3,0 5 1,0 0 2,0-5 0,0 1-2,0-2 0,0-5-2,0 1 1,5-1 5,0-4 0,5-2-1,-5 1 1,0 1-2,-5 4 0,0 0 56,0 1 0,0-1-31,0 1 0,0-3 5,0-2 0,-2 3 35,-3-4 0,2 5-44,-7 6 0,7-4-29,-2 3 0,1-1 35,0 1 0,2-1-2,-3 6 1,3-6-3,2 1 0,-4 2-60,-1-2 1,0-3 46,5-1 0,-2-9-2,-3 8 0,4-3 31,-4 4 1,-2-1-2,2 1 1,-6-1-39,1 0 0,2 1 4,-2-1 0,5 2 11,-5 3 1,5-3 4,-4 4 1,5-4 80,-1-2 0,2 1-127,-2-1 0,4-1-4,-4-4 1,1 4 24,0-3 0,0-3-8,-5 3 1,5-1-8,-1 6 0,-1-2 27,1-4 0,-5-1 126,5-3 1,0-4-84,5 3 1,-1 3-9,-4-3 1,3 1-62,-3-5 0,4-1 11,1 1 0,0 0-40,0-1 1,5 6-387,-1 0 96,1-1 1,-5-4 337,0 0 0,7-1 0,1 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7.909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74 0 7708,'-8'0'-664,"0"0"320,3 0 314,3 0-22,-4 0 6,6 0 54,-7 7 1,6 1 12,-4 7 0,3-5 7,2-1 0,-2 6-9,-3 5 1,4 6 8,-4-2 1,3 4 7,2 2 1,0 4-20,0 0 1,0 9-1,0 1 0,-5 1-36,1 9 0,-1 0 37,5 5 0,0-2-43,0-3 0,0 3 22,0-3 1,1-8-3,4-2 0,-2-5 32,7 0 0,-5 2 2,5-7 0,-5 6-10,5-6 0,-7 0-9,2-4 1,1 4-18,-1 0 0,0 5 19,-5-4 1,2 6-74,3-2 0,-4 3 3,4 2 1,-3 2-12,-2 3 1,5-2 52,0 7 1,4-6-10,-4 1 1,7-5 139,-2-5 1,-2-8-135,2-6 1,-1-1 122,6 5 0,0-6-97,-1-3 1,1 1 11,0-1 1,-5 8-1,-1 1 1,0 0-130,0 6 0,-2-4 82,-7-2 1,5 0 33,0 1 1,0 1 20,-5 3 1,-5 2-12,0 3 0,-7 4 50,3-4 1,0 2-59,0-2 0,5-3 18,-1-7 0,-1 1-9,1-1 1,0 0-4,5 1 1,-5-6-15,0 1 0,0-1-6,5 6 1,-4-2 43,-1-4 1,-5 4-26,5-4 1,-7 4-18,3 1 0,-4 3 13,-2 2 1,5-2-65,0 8 1,1-3 48,-6 2 1,5 2-7,0-6 0,2 0-5,-2 0 1,2-4-6,3 3 1,4-4 17,-4-6 1,3 2-8,2-6 1,-5 6 11,0-2 0,0-2-7,5-3 0,0 2 93,0-1 0,0 5-80,0-6 1,0 1-34,0-6 0,0 1 7,0 0 0,0 4 1,0 1 1,0 0 11,0-6 0,0 1 5,0 0 0,0-1-2,0 1 1,-5 1-8,1 4 0,-1-4 19,5 4 1,0-4 10,0-1-11,0 0 0,0-1-10,0 1 16,0 0-30,0 0 0,5-1 15,-1 1 0,1 0-3,-5-1 1,5-4 1,0 0 0,0 0-12,-5 4 5,7 1 1,-6 0 0,4-1 0,2-4 6,-2 0 2,6 0 1,-9 5 19,2-1 1,3-4-23,-2 0 1,1-2-11,-1 2 1,-3 3 11,3-3 0,1 3-83,-1 1 0,0-4 77,-5 0 1,0 0-5,0 5 0,0 4 47,0 1 0,0-1 5,0-4 1,0 5 4,0-1 0,0 3 83,0-3-154,0-3 1,0 6 45,0-8 0,0 1-192,0 0 143,0-1-1,0 1 1,-5 0 14,0 0 1,1-6-31,4 1 110,0 0-85,0 5 1,-2-2 29,-3-3-19,3-4-278,-4 1 74,6-6-148,0 6 277,0-7 81,0 0 0,6-7 0,3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08.67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250 6093,'0'-15'-204,"0"0"185,0 1 0,1-1 19,4 0 0,-3 6 0,3-1 0,1 0 0,-1-5 0,0 5-34,-5 1-13,7-1 207,-6-5 1,6 5 71,-7 1 67,0 5-215,0-2 1,0 4 19,0-3-57,0 4 1,2-6-89,2 7 1,0 0 63,6 0 0,-6 0-99,6 0 0,0 0 31,5 0 1,1 0 45,4 0 0,1 0 60,3 0 1,4 0-8,-3 0 1,4 0 12,5 0 1,-1 0 88,6 0 1,0 0-64,5 0 1,2 0-27,3 0 1,-1-5 0,5 0 0,-5 0-80,1 5 1,-2-4 76,2-1 0,-5 0-73,0 5 0,-1 0 28,-9 0 1,4 0-16,-9 0 1,4 0 17,-9 0 0,-1 0 3,2 0 1,-2 0 0,1 0 0,-3 0 2,-6 0 1,0 0-12,-1 0 35,8 0-240,-6 0 77,5 0 0,-11 0-315,0 0 225,-7 0-176,4 0 376,-7 0 0,-7-7 0,-1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0.741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486 0 8058,'-15'0'-66,"5"0"0,0 0 1,-1 0-1,-2 0 0,-2 0 1,0 0-1,1 0 0,-1 0 1,2 2-1,1 1 0,3 4 1,-3 1-1,-1 2 0,0-1 1,2 1-1,1 3 0,0 4 1,0 4-1,0 2 0,1 3 1,-1 2-1,0 3 1,0 3-1,0 5 0,1 4 205,-3 1 0,4 6-127,-2 4-27,7 3 25,-10 2 1,11 0 121,-3 0-116,-3 6 1,7-4 18,-4 2-1146,-3 4 1133,6-6-12,-5 4 1,1-1 77,-4-1 0,2 1-91,-2-5 0,2 0-1,-2-1 1,-1 6 9,6 0 0,-5-5-3,5-5 0,0-7-4,5 2 0,0 2 2,0-2 1,0-1 106,0-3 0,7-3-91,2-3 0,0 2 404,0-7 1,0 2-448,0-1 0,3-4-39,-7 3 1,5-3 96,-6-2 0,1-1-25,-5-3 0,0 1-36,0-7 0,0 7 14,0-1 1,0-2 87,0 1 0,0-1-85,0 2 1,0 6 55,0-7 1,5 7-40,0-6 1,5 3 7,-5 1 1,5-5-1,-5 1 0,6-5-1,-1 4 0,-4-6-16,-1 2 1,2-2 7,-2 1 0,0-2-20,-5 2 1,4 4 17,1 1 1,0-1-18,-5 2 0,0-2-38,0 1 1,0 9-6,0-4 1,0 6 88,0-1 0,-5-3 75,0 3 1,1 4-106,4 1 0,-5-1 4,0 1 1,0 0-20,5 5 1,-5 0 21,0 0 1,0-6-5,5-4 0,0-3 32,0-2 0,0 6 2,0-1 1,0 0-41,0-4 1,5-1-3,0 1 0,5 1-155,-5 3 158,6-3 0,-9 5 1,9-7-2,-6 1 0,0-4-4,-5 3 0,0-8 9,0 9-7,0-4 1,0 5-1,0 2 0,0 1 1,-2 2 44,-3-2 0,4-3 10,-4 4 0,-2-3-21,2 2 1,1-7-22,4 2 1,0-3 34,0 4 0,0 4-41,0 0 0,0 0 2,0-4 1,0-1-2,0 1 0,0-3-5,0-2 0,0 3 0,0-4 1,0-1-19,0 2 0,-5-1 30,0 5 1,0 1-8,5-1 0,0-1-21,0-4 1,0 7-24,0-6 0,0 6-4,0-6 1,5 1 36,0-2 0,6 2-5,-1-6 1,3 4 3,2-4 1,-6 4-1,1-4 0,-5 6-5,5-1 0,-7 1 8,2-2 0,-3 4 222,-2-3 4,0-4-206,0 7 1,-2-10-13,-3 6 1,2-4 12,-7 4 1,7-4-2,-2 4 0,-2-4-15,3 4 1,-1-4-10,5 4 1,-5-1-21,0 2 1,0 3 33,5-4 1,-5 4-151,0 1 0,0 1 85,5-1 1,-5 0 254,0 1 1,-1-1-126,1 1 1,2-1-61,-7 0 0,5 1 2,-5-1 1,5 1 5,-4-1 1,0 5-82,0 1 1,0-1 80,5-5 1,2-1-43,-3-3 1,-2 2 48,3-2 1,-1-2-10,5 1-14,0 1-7,0-2 1,0 3 8,0-7 0,0 6-15,0-6 1,0 6 2,0-6 1,0 8-152,0-3 157,0 4-1,0 1 0,-2-4 57,-3-1 0,3 1-41,-2 4 0,-3-1 3,2-4 1,0 4-16,5-3 0,-1-2 5,-4 1 1,3-4-1,-3 4 0,4-6 1,1 2 1,0 1-3,0-1 1,0-1-6,0-4 1,0 4-62,0 1 1,0 5 93,0-6 1,0 6 1,0-6 1,0 2-34,0-1 0,0-4 3,0 4 0,0-4-4,0-1 1,0 0 1,0-1 1,0 1-59,0 0 0,0 0 61,0-1 0,0 3-63,0 2 1,0-3 52,0 4 0,0-2-10,0 2 0,-5-4 44,0 4 0,-2 1 103,2-2 1,4 1-133,-4-5 230,-3-1-214,6 8 0,-5-6-26,7 4 1,0-4 48,0-1 0,0-1-40,0 1 0,0 0-44,0-1 11,0 1 0,0 0 0,0 0 1,0-1 1,0 1 49,0 0 0,0-6 1,0 1 1,2-5 25,3 5-14,-3 0 1,4 4 2,-6 1 1,0-5-18,0 0 1,0-1 70,0 6-107,7 0 1,-6 0-6,4-1 0,-2-1-28,2-3 0,-3 3-334,3-3-38,-3 3 247,4 2 1,-4-1 176,3 1 0,3-7 0,0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362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30 0 7936,'-9'0'-574,"3"0"448,-1 0-203,6 0 171,-6 0 66,7 0 118,0 7 0,2-5 19,3 2-25,-4-2 0,11 0 41,-7 3-28,6-4-4,-3 12 0,5-9 1,-3 5 0,3-4 25,-3 5 1,-2-5-22,2 5 0,0-5 4,4 5 1,1-2-15,0 1 1,0 5 1,-1-5 0,6 3-4,-1-2 0,6 3-7,-5-4 0,6 4-23,-2 2 1,-1 0 33,2 0 0,-1-1-71,5 1 1,-1 0 70,-3-1 0,2-4-2,-2 0 0,3-2 10,1 2 1,-4 3 5,-1-3 1,1-4 6,4-1 0,0 2 4,1-2 1,-1 0-32,1-5 1,-1 0 16,0 0 0,2 0-3,4 0 0,-4 0-10,3 0 0,-1 0-6,1 0 0,-3 0-49,3 0 1,-3 0 53,-1 0 0,-6 0-15,1 0 0,-2 0 7,1 0 0,2 4 38,-6 1 1,1 2-37,-1-2 0,1-2 35,3 7 0,-1-7-15,-3 2 0,-2-2 8,6 2 1,1-3-42,4 3 1,1 1-6,-1-1 1,2 0-4,3-5 1,-3 2-13,4 3 1,-4-4-28,-2 4 1,5-2 45,1 2 0,-1-3-17,-5 3 0,1 1 40,-1-1 0,1 2 3,-1-2 1,0-2 6,1 7 0,-1-5 7,1 4 1,-1-4-23,0 5 1,1-7-1,-1 2 1,1 2-25,-1-2 0,2 5 3,3-6 1,-1 1-7,6-5 1,-6 5-1,1 0 1,2 2-6,-2-2 1,2-4 9,-1 4 1,-4-3-3,3-2 0,-1 1 107,1 4 0,-3-3-95,3 3 0,-3-4-11,-1-1 1,4 5 9,0 0 1,5 0-3,-4-5 1,4 0 4,-5 0 0,7 0-6,-2 0 1,-1 0-11,1 0 0,-5 0-13,6 0 0,-6 0 78,5 0 1,-8 0-57,-2 0 1,1 0 136,-6 0 1,4 0-118,2 0 1,-1 0 13,0 0 0,-4 5-33,-1 0 1,1 0-5,4-5 0,1 5 13,-1 0 1,0 0-5,1-5 0,-1 0 51,1 0 1,-1 4-50,0 1 0,1 0 101,-1-5 0,1 0-87,-1 0 1,0 5 28,1 0-6,-1 0-6,1-5 55,6 0-65,-5 6 1,4-4-30,-5 3 0,-1-3-3,1-2 1,4 5-43,0-1 54,1 1 0,-6-3 0,0 1 54,1 2 0,4 0-51,0-5 1,1 5 0,-6 0 0,5 0 17,1-5 0,4 5-3,-5 0 1,2-1 21,-2-4 1,-3 0 11,4 0 0,1 5-19,-2 0 0,2 0-7,-2-5 0,-3 2-1,3 3 0,-2-4 3,-3 4 0,0-3-89,1-2 1,1 5 23,3 0 0,-3 0-13,3-5 0,-1 0 2,1 0 0,-1 0 37,6 0 1,-6 4 86,1 1 1,-3 0-88,-1-5 1,-1 0 56,0 0 0,1 0-46,-1 0 1,-4 0 5,-1 0 1,1 0-66,4 0 0,0 2-7,1 3 0,-4-4 36,3 4 0,-1-3-17,11-2 0,-6 0 23,1 0 0,2 0-7,-1 0 1,0 0 43,0 0 1,-6 0-6,1 0 1,-3 0 5,-7 0 1,1 0 30,-1 0 0,-9 2 1,4 2 0,-9-2-69,4 3-3,-6-3-46,9-2-243,-12 0-93,12 6 271,-11-4 1,6 4 46,-3-6 0,-2 0 33,7 0 1,-5 5 1,5 0 0,0 0 2,4-5 1,1 0 133,0 0 1,-1 0-198,1 0 1,-5 2 73,0 3 1,-1-4-276,6 4 1,-5-3-114,0-2-800,-7 0 1217,10 0 0,-11 0 0,4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16.985"/>
    </inkml:context>
    <inkml:brush xml:id="br0">
      <inkml:brushProperty name="width" value="0.08571" units="cm"/>
      <inkml:brushProperty name="height" value="0.08571" units="cm"/>
      <inkml:brushProperty name="color" value="#00A0D7"/>
    </inkml:brush>
  </inkml:definitions>
  <inkml:trace contextRef="#ctx0" brushRef="#br0">1 15 7834,'0'-8'-247,"0"1"1,1 7 98,4 0 200,3 0-143,7 0 1,0 5 152,-1 0 97,1 7 0,0-4-58,0 7 0,-1-6 117,1 1 0,5 0-17,-1 5 0,6-6-98,-6 1 0,7-2-18,-1 2 1,-2 2-24,1-7 0,1 4-11,4-4 0,-4 5-13,-1-5 0,-6 0-19,2-5 1,-4 5-56,-1 0 7,-7 0 218,-2-5-111,-6 6 253,0-4-259,0 4 0,0-4 13,0 3-18,0-4-152,0 6 11,0-1 111,0-4-1,0 11 0,0-10-10,0 7-31,0-6 1,0 9 1,0-4 0,0 0 7,0 0 1,-11 3-117,-4 7 1,-9-1-207,-1 7 1,-9-1-39,-5 6 1,-4 4 355,-1 0 0,-6 14 0,-3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06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852 6080,'8'6'241,"-2"-4"-209,-6 4 1,2-6 136,3 0-137,-3 0 1,6 0 67,-3 0 1,-2 0 1,7 0-45,-7 0 1,10 5-38,-3 0 0,-2 0-7,2-5 1,-5 0 1,5 0 0,-1 0-8,6 0 1,0 2 14,-1 3 0,1-4 3,0 4 1,0-1-33,-1 0 1,3-2 8,2 3 1,-1 1-1,7-1 0,-6 5-6,6-5 0,-6 5-1,6-5 0,-1 1 23,6-1 0,-1-2-4,1 7 0,-3-2 15,-2 2 0,4 2 0,1-7 1,-1 4 2,5-4 1,-1 5-9,1-5 1,-3 2 6,4-3 0,0-2-1,0 3 0,-1-2 3,-5 2 0,1-2-25,-1 7 1,1-5-7,-1 5 1,0-5 20,1 5 0,-1-6 0,1 6 1,4-2-28,0 2 0,5 2 20,-4-7 1,1 4-12,-2-4 1,-1 5 52,6-5 1,-6 1 5,1-1 1,-2-3 24,3 3 1,1-3 9,3-2 0,-3 4-30,-7 1 1,6 0 16,-1-5 0,7 2-43,-2 3 1,-3-2-31,-2 7 1,2-7 0,-2 2 1,6 3-30,-6 2 0,5-2-17,-5 2 1,1 0 13,-6 4 0,5-4-11,1 0 0,1 0 1,-2 5 0,-2-6 26,8 1 1,-8-2 29,3 2 1,-3 2-11,3-8 0,-3 3 5,7-2 0,-6-3 8,1 2 0,2-2 6,-1-2 1,6 0-28,-2 0 1,-2 0-3,2 0 1,-1 5-37,1 0 0,5 0 43,0-5 1,-4 1-40,4 4 1,-5-3 42,0 3 0,-1 1-3,-4-1 1,-3 0 1,3-5 0,2 5 9,-1 0 1,-1 0 38,-5-5 1,2 0 8,4 0 1,-4 0 47,3 0 0,2 0-79,-2 0 0,5 0-71,-4 0 1,-1 0 23,-5 0 1,6 0-10,-1 0 0,0 0 7,-4 0 0,-1 5-10,0 0 0,1 0-7,-1-5 1,-1 4-10,-4 1 1,3 0 55,-8-5 0,2 5-33,-1 0 1,-2 0 44,6-5 0,-4 2-34,5 2 0,-1-2 1,5 3 1,-4-3-15,-1-2 0,1 0-3,4 0 1,6 0 9,-1 0 0,0 0-4,-4 0 0,4 0-81,0 0 1,5 0 71,-4 0 1,1 0-23,-2 0 0,-3 0 4,3 0 0,4 0 0,1 0 1,-1 0 22,1 0 1,-5 5-3,5-1 1,1 1-8,4-5 1,-5 0-1,0 0 0,0 0 7,5 0 1,0 0-6,1 0 1,-1-1 2,0-4 1,1 3 6,4-3 1,-3-1 2,3 1 1,-3 0 43,-2 5 0,0 0 1,0 0 1,0 0-30,0 0 0,-1-5 8,-4 0 0,3-1 18,-2 1 1,2 3-21,2-3 0,-1-1-22,-4 1 0,3-2 6,-2 2 0,0 2-5,0-7 0,0 7 6,-5-2 1,6-1-6,-2 1 0,2-7 29,-2 2 1,-2 2 5,-2-2 0,-3 6-19,8-6 0,-3 2-2,2-2 0,-1-3-2,-4 3 0,-3-2 21,3 3 0,2-4 0,-1 3 1,-1-3 6,-5-2 1,1 0 1,-1 1 0,1-1-16,-1 0 1,0 1 3,1-1 1,1 0-53,3 0 1,-1 1 11,6-1 0,-5-5-4,5 1 0,-4-2 4,4 1 1,-11 4-7,1-4 0,-3-1 61,4 1 1,-6-1 73,1 1 0,-6 4-97,6-3 1,-1 1 11,6-2 0,-1 2-130,0-7 1,1 6 121,-1-6 0,1 6-123,-1-6 1,5 6 94,1-6 0,4 1-12,-5-6 0,0 6-7,-4-1 0,-1 6 8,1-6 0,-3 6 127,-2-6 0,1 6-119,-6-6 1,-1 5 201,-4-4 0,0-1-96,-1-4 0,-4 5-23,0-1 1,0 1-41,4-6 0,1 1-2,0-1 1,0 1-12,-1 0 0,3-3-117,2-2 1,-3 3 65,4-3 1,-4 3-21,-1 1 1,-2-4 50,-3 0 1,1-5-17,-6 4 1,5 1 153,-5 5 0,5-2-126,-5-4 1,0 4 5,-5-3 0,0 3-8,0 2 0,0-6-4,0 1 1,0 0-38,0 4 0,0 1-15,0-1 1,0-2-74,0 2 0,0-2 101,0 7 1,0-3-29,0-1 1,6-5 6,4-1 0,-2 6 7,2 5 0,-7-3 14,2-7 1,-3 3 7,-2-3 0,0 3 42,0 1 1,0 1-46,0 0 0,-7-4-130,-3 4 0,2-4 110,-2 8 0,1-1-13,-6 2 0,2-7 43,3 6 0,-1-4-2,6 9 1,0-4-44,5 4 1,0-6 14,0 2 0,0 1-43,0-2 0,5 6 45,0-6 1,6 2-5,-1-1 1,-2 2 6,2 8 1,-7-6 55,2 1 1,1-1-26,-1 5 1,2 2 79,-2 3 1,-2-3-102,7 4 1,0-3 14,4 2 1,1 2-33,0 3 0,-1 4-2,1-4 0,0-2-91,0 2 0,-1 0 114,1 5 1,1-1-11,4-4 0,-4 3 31,4-3 0,-7 4 2,2 1 1,-4 0-7,9 0 1,-4-2 16,-1-3 0,1 3-11,4-2 1,-2 2 7,6 2 0,1 0-12,4 0 0,0 0 8,1 0 0,1 0-2,3 0 1,-3 0-8,3 0 1,2 0 0,-1 0 0,-1 0 23,-5 0 0,-4 0 4,-1 0 0,-6 0 103,2 0 0,-4 0-4,-1 0-101,0-7 8,-7 6 22,5-6-53,-11 7 29,4-6 1,-6 4 25,0-4-81,0 6-95,-6-7 1,2 5-287,-6-3 93,7 4-289,-10 1 29,5 0 76,0 0-1,1 0-75,7 0 565,0 0 0,0-7 0,0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34.5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9 1 7956,'-8'0'-922,"3"0"838,10 0 0,-2 2 64,7 2 1,0-2 1,4 3 1,-4-3 83,0-2 0,0 4 124,4 1 0,1 5-147,0-5 282,-1 7-146,1-11 1,0 11-36,0-8 0,-1 6-46,1-5 0,0 7-115,-1-3 0,1 0 76,0 0 0,-1-4-109,1 5 1,0-7 141,0 2-70,-1 3 0,-4-6 91,0 3 1,-7-2 143,2 2 0,-10-3-78,-5 3 1,-3-2-91,-1 2 1,-6-2-66,0 7 1,-6-5 102,2 5 1,-2-2-292,1 2 1,-3 3-87,4-4 1,1 4-95,-2 2 0,3 1-847,-3 4 1191,-3-4 0,5 12 0,-6-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2:57:25.8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3 73 7778,'15'-13'0,"-1"1"0,1 3 0,-2-3 0,-5 1-112,-8 1 1,-13 5 151,-11 10 0,-6 5 123,-4 9-314,-4-2 85,-6 10 1,5-4-66,0 7 190,6 6-11,-3-5 0,8 6-120,4-3 1,4-2 95,11 2-101,2-10 87,20 4 1,0-12 16,17 4-70,-4-10 55,10-4 1,0-6-66,3 0 0,-2 0-147,3 0 0,-8-5 200,3 1 0,-4-14 0,-2 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5.4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86 339 7829,'0'-8'-371,"0"-5"274,0 11 1,1-6-160,4 3 55,-3 3 249,4-11 1,-6 10-51,0-7 1,0 5 81,0-5-51,0 7 1,0-10 22,0 3 1,-5 2-20,0-2 0,-6 5-15,1-4 1,-3 4 24,-2-5 1,-1 5-77,-3-5 1,-4 7 58,-7-2 0,1-1-1,-1 1 1,-5 0 21,-5 5 0,-2 0 1,-2 0 1,0 0-39,0 0 1,1 0 2,4 0 0,-4 0 22,4 0-113,3 0 100,0 0 1,0 5-119,-3 0 114,3 6-8,0-9 0,7 9-91,0-6 89,-7 6-17,5-9 0,-5 9 1,6-6 0,1 2-6,0-2 65,-7 3-54,5 0 1,0 5 40,6-3-37,7 3 1,-10 2 1,12-1-10,-4 1 9,-3 0-33,7 6 1,-5-3-40,6 7 71,1-1-4,-1-1 1,0 3-4,0-6 0,6 4-11,-1-4 23,0 6-17,2-10 0,-4 10-16,8-6 0,-1 6 16,-2-10 1,5 6 40,-2-8-40,2 8 4,2-6 1,0 5 234,0-6-232,6 0 14,3-1 55,5-6-60,1 5 1,1-6 6,4 3 1,3 3-3,6-3 0,1-2 33,-1 2-153,0-7 129,1 10 1,4-11-114,0 2 0,7 3 88,-2-2 1,10 1-11,5-1 0,-1-3-9,0 3 227,1-3-208,5-2 1,7 0 37,2 0 1,4-2-91,1-3 0,3 3 123,2-3 1,-1 4 18,6 1 1,-6-5-78,1 0 1,-4-2 45,-6 3 1,3 0-102,-8-5 0,-1-1 153,-8-5 1,-8-5 0,-7 1 1,-11-9 49,1-1 0,-9-2 187,-1-9 1,-9 0-76,-5-9 1,-10 0-91,-5-10 0,-9 8-125,-6-8 0,-11 4 20,-8-4 0,-13 7-200,-11 3 1,-6 10-107,-4 4 0,-4 11-421,-6 4 1,-4 6 652,-6 4 0,49 2 0,-1-1 0,-6 4 0,-1 1 0,0 0 0,0 1 0,-1 1 0,0 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2:49.2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278 442 6631,'8'0'-244,"-2"-7"314,-6 5-23,7-11 199,-5 12-214,4-6 0,-6 6 172,0-4-90,0 3 0,-5-6-3,0 3-41,-6 3 0,3-9-107,-7 6 1,0-2 84,1 3 1,-1 2-12,0-3 0,-4-2-8,-1 3 0,-1-6-7,1 5 0,-3-5 9,-6 5 1,-1-5 11,1 5 0,-2-4-59,-3 4 0,3-7 52,-4 3 0,-1 0-131,2 0 124,-7 5-42,4-9 0,-6 10-1,4-7 1,-2 5 14,7-5 1,-7 6-11,2-6 0,1 5-34,-1-5 46,7 7-7,-4-10 1,0 9-5,-4-5 8,5 5 0,-8-2 0,10 1 0,-6 0-12,0 0 1,-3 5 0,1-1-26,2-4 0,-1 3 32,-4-3 0,2-1-2,3 1 1,-2-2-13,6 2 1,-5 2 4,0-7 0,0 7 10,0-2-9,-2-3 3,11 6 1,-12-6-5,4 3 0,-2 3-24,2-2 0,-2-3-2,7 2 0,-2 0 18,2 5-89,-4-6 95,1 4 0,-1-4-5,4 6 1,3 0-13,-3 0 1,-4 0 34,-1 0 0,3 0-42,2 0 94,-4 0-73,7 0 1,-12 0 24,4 0 0,3 0 6,2 0 1,-2 0-11,2 0 0,-5 0 4,4 0 0,1 0-11,5 0-52,-1 0 53,1 0 0,-1 0-33,1 0 30,0 0 1,-1 0 0,-1 0-64,-3 0 52,3 0 7,-5 0 45,7 0-45,-1 0 0,-1 4-13,-3 1 73,3 0-56,1 2 0,3-6-8,2 4 6,4 3 5,-7-6 0,7 6-17,-4-3 21,-2-3 1,10 4 1,-9-4 2,7 3-10,-8-3 23,11 4 0,-7-1 0,4 0 0,1 1-7,-7-1 0,6-1 4,-6 5 0,7-5 58,-1 1-61,-4 3-4,6-7 1,-4 11 108,6-7-99,-6 6-3,11-9 0,-9 9 8,9-6 1,-3 5-24,-2-5 0,2 6 1,3-1 0,-3-2-1,3 2 1,-1 0-8,1 4 1,-3 1 1,3 0 0,2 0-4,-2-1 0,1 1-17,-6 0 30,7-1-8,-5 1 50,5 0-45,-7-1 0,5 0 19,0-5 0,5 4 27,-4-3-31,-1 3-12,-5 2 5,7-7 0,0 5-28,3-3 28,3 3-1,-4-5 0,4 5-35,-3-3 35,3-3-3,-4 6-24,6-5 20,0 7 1,-5-6-4,0 1 1,0 0 2,5-2 0,0 5-2,0-3 1,0-2 0,0 2 1,0-5 28,0 5-28,0-1 2,0 0 41,7 4-40,1-5 1,0 7 0,4-6-11,-8 1 11,8-7-5,-4 10 0,5-9 1,-3 6 0,3-2 2,-3 1 0,3 3-1,2-7 1,-1 6 10,7-3 13,-4 1 0,6 2 4,-4-6 0,-1 1-16,7-1-5,-1-3-1,6 5 1,1-7 11,3 0-89,-3 6 79,5-4 0,-2 4-6,1-6 1,-1 5-3,-5 0 1,1 0 15,-1-5 0,5 2-15,1 2 1,-1-2 25,-5 3 0,1-3-12,-1-2 0,0 0 3,1 0 1,1 0-6,3 0 0,-1 0 2,6 0 1,-6 0 8,1 0 1,2 0 0,-2 0 0,2 0-24,-2 0 1,-4 0 11,-1 0 0,1 0-20,-6 0 22,4 0-7,8 0 1,-7 0 1,1 0 0,-1 0-1,-4 0 0,2 0 0,3 0 0,-3 0-12,-2 0 1,1 5-10,-6-1 0,6 1 22,-2-5 0,4 0 58,2 0 1,1 0-60,3 0 1,-1 0 169,6 0-137,-7 0-26,4 0 0,-1 0 7,-1 0 0,2 0-2,-2 0 0,-3 0-25,3 0 0,2 0 1,-1 0 0,6 0-20,-2 0 0,-2 0 36,2 0 0,1 0-19,4 0 0,-5 0 26,0 0 0,0 0-6,5 0 1,-4 0 8,-1 0 0,0 0 5,5 0 0,0-1-38,0-4 1,0 3 23,1-3 1,-1 4-30,0 1 0,0-5-5,0 0 1,-2 0 11,-2 5 0,5-2 6,-5-3 1,-1 4 84,-10-4 0,5-2-92,1 2 243,6 1-220,-10-3 1,6 5-11,-3-3 0,-1-1 15,6 1 1,-4 0-16,4 5 1,-7-5-13,3 0 1,-4-1-9,-2 1 0,1 2 61,-1-7 0,-6 7-3,-4-2 0,3-2 17,-3 2 0,1-5 16,-5 6 0,4-6-36,1 5 0,-1-7 7,-4 3 1,0-3 27,-1 2 1,1-3-29,0 3 0,-5-3 58,-1-1 0,1-1-57,5 0 1,-5 1-1,0-1 0,-6 0-10,6 1 0,-5-6-4,5 0 1,-5 1 55,5 4-262,-7-6 210,3 4 1,-6-10-53,0 2 1,-1 2-17,-4-1 0,-3 1-154,-7-2 0,-5-2-6,1 2 0,-7 4-1,1 1 1,-9 4 59,-5 1 0,-5 2-113,-5 3 0,-4 4-19,-5 6 263,-1 0 0,-13 0 0,-3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03.9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23 235 7569,'-8'-1'-645,"3"-4"908,-3 3-137,6-5-58,-11 1 0,12 3 55,-4-7-8,-4 7-27,8-10-29,-12 4-86,5-5 89,-7-1 0,0 2-92,1 3 0,4 2 16,0 3 1,-2 2-7,-7-7 0,3 5 27,-4-5 0,2 5-9,-2-4 1,-2 4 10,-8-5 44,1 0-46,-1 2 0,3 0 73,2 3-69,-3 3 0,1-9-13,-8 6 0,3 0 5,7 5 0,-3 0-31,4 0 1,-4 0 42,-1 0 1,4 0-58,1 0 1,1 0 32,-2 0 0,-2 0-8,2 0 1,-3 5 7,-1 0 0,-1 0 4,1-5 0,0 5 5,-1 0 0,1-1 2,-1-4 0,1 5 5,0 0 1,1 2-10,3-2 1,-1-4 18,7 4 1,-1-2-14,5 2 1,1-1 1,-1 5 0,0-4-5,1 5 0,2-5 1,-3 5 0,4-2-2,-9 2 1,2 1-2,-1-6 1,1 7 45,-7-3 0,3-1 4,-3 2 1,-3-2-33,4 2 0,1 3-2,-2-3 1,7-2-29,-1 2 1,3-2 20,1 2 0,5 3 0,0-3 0,2 3-12,-2 2 0,-3-1-6,3 1 0,2 1-8,-2 4 1,2-4 23,-2 4 0,-3-4 4,4-1 0,-4 1 16,-2 4 0,5-4 34,0 4-58,7-4 1,-4-1 0,7 0 1,0-1 2,0 1 1,2 0 0,3-1 0,-2-4-20,7 0 1,0 0 20,5 4 1,-6 1-25,1 0 0,0-2 18,5-3 1,4 3-12,1-3 1,1 1 5,-1-1 1,3 1 2,6-6 0,0 5 4,1-5 1,-1 0 0,1-5 0,4 0 20,0 0 1,5 0-23,-4 0 1,4 0 82,-5 0 1,7 0-73,-2 0 0,-3 5 104,-2 0 1,-1-1-95,1-4 0,-1 0 4,6 0 1,-5 0-29,6 0 1,-6 5-2,5 0 0,0 0-6,5-5 1,1 0 25,-1 0 0,-5 0-18,0 0 0,-5 0 32,6 0 0,-8 0 0,3 0 1,-4 0-20,-2 0 1,0-1 4,1-4 0,-1 3-19,1-3 1,1 3 1,3 2 1,-3-4-17,3-1 0,-3 0 27,-1 5 0,4-2-52,0-3 1,5 4 30,-4-4 1,1 3-3,-2 2 0,-1-5 7,6 0 0,-5 0 1,5 5 1,-6-5 1,1 1 1,-3-1 0,-1 5 1,4-5 19,0 0 1,-4-2-21,-6 2 1,1 4 27,4-4 1,0-2-25,1 2 0,-2-4 34,-4 4 1,2-2 27,-6 2 0,6 2 7,-2-7 0,-2 5-2,-3-4 1,-2 4 18,-3-5 1,1 5 25,0-5 1,-5 5-16,-1-5 53,-5 1 1,2-6-49,-6 0 0,0 5 0,0 1 0,0-1-65,0-5 1,0 0-27,0 1 0,0-1-41,0 0 1,0 1 76,0-1 0,-1 2-61,-4 3 1,-4-3 44,-5 3 1,-3 2-156,-2-2 1,-6 2 32,-9-2 0,-5-3-50,-10 3 0,-5-3 67,-10-1 0,-4-1-134,-11 0 0,-4-1-137,-10-4 1,44 10 0,0-1 261,-5-1 0,0 0 1,4 0-1,0 2-211,-1 3 1,0 0 0,-38-6-188,1 3 476,10 3 0,-4 2 0,7 4 0,1 7 0,4 9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1.3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88 309 7425,'7'-8'-597,"-6"1"664,6 7-17,-7-6-9,0 4 1,-2-10 11,-3 8 6,4-8 1,-12 9 12,3-7 1,-3 5-14,-2-5-98,0 7 71,1-10 0,-3 11-33,-2-2 0,-3-3 37,-2 2 1,-4-5 5,4 5 1,-4 0 1,-1 5-158,-1-6 131,1 4 1,-1-4 13,1 6-134,0 0 112,-1 0 0,1 0-32,-1 0 1,1 5 30,0 0 0,4 1 56,1-1 0,1-3-59,-2 3 0,4 1 6,6-1 1,-4 5-4,-1-5 1,0 6 0,6-1 0,-1-2-50,0 2 0,-1 0-10,-4 4 1,6 1 54,-1 0-139,0-1 125,7 1 0,-5 0-73,3 0 69,-3-1-10,5 1 0,-2 0 33,1-1 0,4 1-25,-5 0 1,5-1 6,-5 1 1,5 0 18,-5 0 0,2-1 2,-2 1 0,-3 0-5,4-1 0,0 1-1,0 0 1,0 1 2,0 4 1,-3-4 1,7 4 1,0-9 0,5-1 1,0 0-12,0 4 0,0 1 1,0 0 0,0-1-13,0 1 1,5-5-2,0 0 0,7 0-9,-3 4 0,0-4-6,0 0 1,-4 0-7,5 4 0,-2-4 20,2 0 1,2 0 17,-8 4 1,6-4 0,-5 0 1,7 0 5,-3 5 1,0-6-15,0 1 0,1 0 6,5 5 0,0-6 10,-1 1 1,1-5 5,0 5 1,-1-5-9,1 5 0,0-7-7,-1 2 1,1 1 36,0-1 0,-1 0-6,1-5 0,0 0 3,0 0 1,4 0-12,1 0 0,6-2 4,-2-2 1,4 0-17,2-5 1,-1 5 10,0-1 0,2-1-56,4 1 1,-4-5 24,3 5 0,-8-5-6,-1 6 1,-1-6 18,6 5 0,-3-5-5,-2 5 1,1-5 28,-6 5 1,6-4 2,-2 4 0,-1-7 15,2 3 1,-7 0-34,1 0 0,2 4 47,-1-5 1,0 5 28,-6-5 0,1 0 15,0-4 1,-1-1-23,1 0 0,-5 1 97,0-1 1,-5-5-72,4 1 179,-5-7-228,2 3 0,-6-7 90,0 1 0,0-7-40,0-3 0,-1-5-41,-4-5 1,0 1-4,-10-6 0,4 5 4,-9-5 1,-8 4-48,-1 1 1,-5 1-11,-1 14 0,-2 6-475,-7 9 0,-5-1 214,0 6 0,-5 2-1519,5 12 1763,-7 0 0,4 13 0,-7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3.3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55 132 7251,'-15'0'-176,"0"0"1,-1 0 171,-4 0 1,-1 0-116,-3 0 0,-11-1 90,1-4 1,-7 3 7,-3-3 1,-2 2-78,-3-2 302,-3 3-214,0-4 1,-4 4 79,7-3 1,-5 4-60,5-4 0,-4-2 15,4 2 0,-5-4 9,5 4 0,-2-2-55,2 2 1,3 4 36,-3-4 0,7 2-48,-2-2 0,6 3 55,-11-3 1,8 2-1,-3-2 0,0 3-7,5-3 1,-5 2 3,-5-2 0,3 4-31,-3-4 1,3 3 23,2 2 0,-1 0-22,-4 0 24,9 0-16,-9 0 0,12 0 1,-7 0 1,-2 2 0,-3 3 0,5-2-5,0 7 1,0-5 5,5 4-21,-4-5 20,-1 9 0,6-10-85,4 7 0,1-5 80,-1 4 0,1-4-34,-6 5 0,7 0 31,-3 5 0,4-6-6,2 1 0,-2 0 8,-3 5 0,4-1 10,1 1 0,1-2-3,8-3 0,-1 3 6,2-3 1,7 3 6,-3 2 1,6-6-11,-1 1-57,-3 0 48,5 5 0,-1-1 0,1 1 1,3 0 0,4-5-1,-4-1-4,3 1 0,4 5-6,3 0 5,-4-1 0,12 1 3,-3 0 1,-2-2-12,2-3 1,0 3 15,5-4 0,-1 0-2,1 0 1,6 0-2,4 0 0,-2 0 1,1-5 0,2-2 3,9 3 0,-3 2 2,7-3 1,-6 1 28,1-5 0,4 0-30,1 0 0,4 5 0,1 0 1,0 0 24,0-5 1,2 0 1,3 0 1,1 0-25,4 0 1,2 0 1,-7 0 0,6 0 10,-1 0 0,2 0-2,-2 0 1,1 0-29,-6 0 1,5 5 30,-5 0 0,5 0-3,-5-5 0,5 0-1,-5 0 0,1 0 1,-1 0 0,2 5-14,3 0 1,1-1 2,-6-4 0,7 0 9,-2 0 1,3 0-1,2 0 0,-5 0-25,0 0 0,-5-4 22,5-1 1,-2 0 0,2 5 0,-4-5-3,-6 0 0,2-2 1,3 2 0,2 4 15,3-4 1,-2-2 4,-3 3 0,-2-6-12,7 5 1,-8-5 2,-2 5 0,-2-1-14,-7 1 0,1-3 10,-2-7 1,-8 5 29,4 0 1,-11 0 26,1-4 0,-6-1 115,-4 0 0,2 1-85,-7-1 0,-1-1 154,-4-4 1,5 4-173,0-4 1,0 2 9,-5-2 0,-8 4-86,-7-3 0,-1 1 30,-9-2 1,-6 4-154,-8-4 1,-5 4 42,-5 1 0,-10 0-209,-9 1 1,1 4-47,-2 0 1,-6 7-4,-8-2 0,-4-3 0,-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25.91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20 177 6397,'-14'-6'-10,"-1"4"1,-1-4 51,-4 6 1,2-5 79,-7 0 0,1-2-79,-5 2 0,-9 2-16,-6-7 0,-2 5 16,-8-4 1,5 0-4,-5 0 1,-4-4 54,-6 3 1,0 2-92,5-2 1,6 5 43,-1-5 0,0 7-102,-5-2 1,7 3 83,3 2 0,-4 0-39,0 0 1,-3 0 30,2 0 0,-3 0-16,3 0 1,-3 5 26,-2 0 1,-5 2-2,1-3 0,-1-2-28,5 3 1,5-3 6,0-2 1,2 0-3,-2 0 0,2 5 0,3-1 0,5 3-24,0-2 0,-5-3 43,5 2 1,1 5-3,4 0 0,5 0 26,-5 0 0,6 1 86,-1 5 0,3-5-57,1-1 1,7 0-32,4 0 1,-3 4-108,3-3 103,-1 3 1,6 2-140,-1 0 104,-6-1 0,4 1-12,-2 0 0,7-2-21,2-3 0,7 3-30,-2-3 37,-3 3 0,6 1 13,-2 1 14,2 0 0,2-1-11,0 1 0,0-5 0,0 0 1,0 0 0,0 4-57,0 1 0,5-5 52,0 0 1,6-1-3,-1 6 1,8-5 15,2 0 0,6-1-18,-2 6 0,4-2 75,1-3 0,6 1-69,-1-6 1,7 5 25,-2-5 0,5 5-21,5-5 0,0 0 0,10-5 1,-2 1 0,12 4 1,-6-3-5,6 3 0,-5-4-4,4-1 1,-2 0 6,7 0 1,-13 0 52,9 0 0,-10 2-52,5 3 0,2-4 91,3 4 0,3-3-233,1-2 1,1 0 152,-1 0 1,7 0 5,4 0 0,-3 0-5,3 0 0,-9 0 53,-2 0 0,1 2-41,-6 3 1,-2-4 39,-3 4 0,-7-3-40,-2-2 0,5 0-18,4 0 1,1 0 21,-5 0 0,0 1-39,-1 4 1,5-3 1,-5 3 0,4-4-6,-8-1 0,3 0 16,2 0 0,-2 5-9,-3 0 1,2 0 20,-7-5 1,0 0 1,-5 0 1,5 0 13,0 0 1,0 0 130,-5 0 0,0-5-189,0 0 0,5-1-7,0 1 1,5 3-7,-5-3 1,5-1 4,-5 1 0,10-5-12,-5 5 0,0 0 14,-10 5 0,0-5-11,0 0 1,3-1 93,-3 1 1,2 2-74,-12-7 1,2 5 154,-1-5 1,1 2-45,3-2 0,2-3 46,-7 3 1,7 2-101,-2-1 0,3-1 8,2-5 0,-1 5-33,-4 0 0,-3 2 39,-7-2 0,-1-3 39,-3 4 1,-4-3-12,-6 2 1,-2-3 6,-4 3 0,3-3-17,-7-1 1,0-1 11,-5 0 0,0 1-59,0-1 1,0 0-91,0 1 1,0-1-83,0 0 1,-2 0 54,-3 1 1,4-6 10,-4 1 1,-2-1 51,2 5 1,-1 1-9,1-1 0,2-3-19,-7 3 0,0-3 152,-5 8 1,-6-3-116,-4-1 1,-9 1-41,-5 3 1,-10-2-18,-5 7 0,-13-1-112,-11 1 0,-12 3-158,37 0 1,-2-1-1,-4 2 1,-3 1 315,-5 0 1,-3 0-1,-7 0 1,-3 0 7,-10 0 0,-1 0 0,1 0 0,0 0-457,-5 0 0,-1 0 1,0 0-1,0 0 447,-2 0 0,0 0 0,29 0 0,1 1 0,-1-1-21,-1 2 0,-1-1 0,1 1 0,3 1 0,0-1 0,0 2-66,-1 0 1,-1 1-1,0 0 1,-29 3 0,0 1-235,3 0 0,-1 1 356,1-2 0,-1 1 0,2 4 0,0 1 0,0-1 0,1-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5.9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4 59 7701,'-30'0'-195,"1"0"0,-1 0 1,3 0-62,2 0 203,-3 0 1,12 0-115,-4 0 1,9 0 142,1 0 1,5 0-112,-4 0 176,5 0 194,-2 0-99,6 0 356,0 0-408,6 0 1,9 0-18,9 0 1,6 2 87,4 3 0,5-3-89,10 3 0,5-4-7,10-1 0,-2 0 12,7 0 1,2 0 4,13 0 0,-6-1-195,10-4 0,-9 3 200,-1-3 0,-8 3-31,-1 2 1,-15-4 15,-5-1 1,-10 0-123,-10 5 0,-6 0 94,-3 0-116,-10 0 1,-5-2 153,-10-3 0,-5 4-2,-10-4 0,2 3 98,-6 2 1,-6 0-346,-4 0 1,-7 0 141,2 0 1,-3 0-88,-2 0 0,-2 0 65,-3 0 1,-2 0 19,-3 0 0,-3 2 23,3 3 1,-3-4-38,-2 4 0,-4-2 9,-1 2 0,0-1 37,5 5 1,7-5 7,3 1 1,0-2 27,5 2 0,-2-4-48,12 4 0,5-3 18,4-2 1,7 0 27,-1 0 0,2 0 47,3 0 8,5 0 20,3 0-119,6 0 0,2 0 2,2 0 0,5 0-10,5 0 1,1-5 30,0 0 0,1 0 5,4 5 1,-2 0-13,6 0 0,2-5 44,8 0 0,-1 0 14,6 5 0,2 0 15,8 0 1,-1-4-74,5-1 0,3 0 18,8 5 1,4 0-58,11 0 1,-4 0-135,3 0 1,2 0 231,-1 0 1,-1 0-48,-5 0 1,-6 0 15,-3 0 0,-8 0-22,-2 0 0,-4 0 105,-1 0 1,-5 0-79,-9 0 0,-4 0 0,3 0 0,-10-2-10,-4-3-19,-10 4 545,3-6-528,-11 7 1,-2-5 9,-10 0 0,-3 0-56,-2 5 0,-1 0-112,-4 0 1,2-1 42,-6-4 0,4 3-193,-5-3 1,6 4-26,-6 1 0,1 0 83,-6 0 1,-1 0 0,-3 0 1,3 0 63,-3 0 1,-2 0 200,2 0 0,-7 0-36,2 0 0,-2 0 92,2 0 1,-4 0-25,4 0 1,1 0-74,-1 0 1,6 0 121,-1 0 0,8 0-55,2 0 0,10 0 28,0 0-68,9 0 0,0 1-45,10 4 1,10-3 77,9 3 0,4-4 0,1-1 1,7 0 47,3 0 0,4 0-84,1 0 0,0 0 134,0 0 0,2 0-50,3 0 0,0 0 58,10 0 0,-4 0-92,9 0 0,-4 0-67,-1 0 0,3 0-12,-3 0 0,-8 0-147,-12 0 1,-13 0 128,-2 0 22,-6 0 140,-9 0 1,-5 0-93,-8 0 0,-5 0 166,-5 0 0,-1 0-95,0 0 0,1 0-279,-1 0 0,-5 0-70,1 0 1,-1 0-92,5 0 0,-4 0 28,-1 0 0,-4 0-164,4 0 0,0 0-186,6 0 643,-1 0 0,-6 7 0,-2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4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7 1 7214,'-9'8'-301,"3"0"326,6-3 1,2 2 4,2 2 1,3 4 36,3-3 0,8 3 113,-4 2 1,6 0-10,0-1 0,-2 1-75,6 0 0,1-1 42,4 1 0,0 0-45,1 0 0,-1-1-95,1 1 1,-1-5 95,0 0 1,1-7-219,-1 2 1,-6-4-7,-3-1 114,-4 0 1,-6 0-25,0 0-17,-7 0 331,3 0-271,-19 0 0,8 0-154,-9 0 170,2 0 0,-2 0-159,-1 0 156,0 0 0,0 0-10,1 0 0,4 0 78,0 0 1,0 0-94,-4 0 0,-1 0 95,0 0 1,-1 5-71,-4 0 0,2 7 33,-6-3 0,4 4-36,-4 2 0,-1 0-12,-4 0 0,1 4-10,4 1 1,-4 4-81,3-4 0,-1 4 30,2-4 1,-2 0-14,6-6 0,0 1-158,6 0 0,-1-1 60,0 1 1,5-7-468,1-3 131,5-3 506,-2-2 0,-1 0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36.9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9 0 7872,'-15'0'0,"0"0"133,7 0 54,-5 0 0,10 0-385,-7 0 193,7 0 1,-4 2-102,7 3 51,0-3 52,7 11 0,2-5 92,11 6 1,-2 1 35,6 0 0,1 0 60,4-1-145,1 1 0,-1 3 43,1-3-13,-1 3 0,5-7-25,1 4 0,-6 3-6,-5-8 0,-1 3-101,2 1 0,1-4 60,-6 0-128,-1-7-4,-4 10 74,0-11-24,-1 4 196,-6-6-2,-1 0-24,-7 0 1,-2 0-71,-3 0 0,2 0 0,-7 0-20,1 0 1,-6 0 0,0 0 0,5-5 6,1 1-15,-1-1 1,-5 5-17,0 0 1,6 0-16,-1 0 1,0 1-30,-5 4 1,1-2 57,-1 7 0,-5 0-76,1 5 0,-6-1 11,6 1 0,-8 6-13,3 4 0,-4 3-4,-1 1 1,1-4-11,4-1 1,-3-1-118,8 1 0,-2 3 91,1-8 1,5 1-430,1-6 561,-1-5 0,7 4 0,-7-5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1-24T23:03:40.1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 44 8022,'-15'-6'0,"7"2"-228,3-5 181,-3 5 175,6-2-264,-4-1-83,6 6 242,0-6-15,0 7 77,0 0 0,1 7 6,4 2 0,-3 0-10,3 0 95,3 1-147,-6 5 1,11 1 135,-3 4 1,-2-2-93,2 6 0,-1-1 55,6 2 0,0 2-31,-1-2 1,1 8-65,0 1 0,1 5 38,4-5 0,1 9-4,3 1 1,4 0-47,-3 5 1,3-2-6,1 2 1,0-3 2,1 3 1,-1-3-9,1-2 0,4 0 58,0 0 0,7-5-26,-2 1 1,-3-8-12,-2 2 0,-3 2 11,-1-1 0,-1-1 1,1-5 0,-6 1 1,1-1 1,-1 2 1,5 4 1,-2-4-33,2 3 1,-3-1 29,8 1 1,-1-3-83,1 3 0,-1 4 70,6 1 0,-1-2-144,1 3 1,2-6 53,-7 5 0,0-5 37,-4 6 1,-1-9 31,1-2 0,-6 0-34,1-4 0,-6 1 42,6-1 1,-7 1 86,1-7 1,3 3 27,-3-3 0,2-1-59,-1 7 1,1-7-13,4 1 1,2 2-46,-2-1 0,3 5-96,1-6 1,-4 6 65,-1-6 0,-4 6-16,4-6 1,-6 7-28,2-1 0,-4-4-23,-1-1 1,-2-4 59,-3-1 0,3 0-10,-3-1 0,1-4 89,-1 0 0,3-5-24,-3 5 1,-2-2 13,2 1 0,-1 0-29,6-4 1,-5-2 10,0 7 1,4-5-33,6 4 1,0-4 20,-6 5 0,1-5-141,0 5 0,4-2 69,1 2 0,-1 3-16,-4-3 0,5 1 52,-1-1 0,1 3-5,-5-3 1,-1 3 40,1 1 1,5 1 100,-1 0 1,3-5 85,-3-1-93,4 1 0,6-2-88,1-3 0,1 3 12,3 2 0,-1-3-15,6-2 1,-5 1-98,5-1 0,-4 5 2,4-5 1,-6 5 87,1-6 0,2 6-20,-2-5 1,0 2 6,-4-2 1,-1-4 7,1 4 0,-1 2-16,0-2 1,-4 4 13,-1-4 1,-1 5-17,2-5 0,1 5 18,-6-5 0,1 4 68,-2-4 1,-1 5-69,7-5 0,-6 5 88,6-5 1,-2 1-84,1-1 1,-2-3-19,-8 3 1,6 1 4,-1-1 1,1 2-11,-5-2 0,1-4 11,4 4 1,-9 2-7,4-2 1,-4 4-48,4-4 1,0 2 42,-1-2 0,1-4-16,0 4 0,-1-1 35,1 0 0,0-2 4,-1 3 0,1-2-3,0 2 0,4-3 3,1 3 0,6-4-15,-1-1 0,-4 0 4,-1 0 1,1 0-17,-2 0 0,6 0 18,-6 0 1,1 0 19,-5 0 1,-1 0 2,1 0 1,0 0 2,0 0 0,-1 0 1,1 0 1,-5 0-1,0 0 1,-1 0-49,6 0 1,0 0 35,-1 0 1,1 0-30,0 0 1,4 0 23,1 0 1,5 0-57,-6 0 0,11 0 28,-6 0 0,7-1-5,-6-4 1,-3 3 17,3-3 0,-2-1-5,1 1 1,-2 0 133,-8 5 0,-4 0-121,0 0 0,-2-2 141,2-3-93,3 4 9,-11-6-74,11 7-158,-12 0 74,6 0-265,-7 0-1032,0 0 0,-5 2 1384,0 3 0,-13-4 0,2 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2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2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2/3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2/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2/3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2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2/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8" Type="http://schemas.openxmlformats.org/officeDocument/2006/relationships/image" Target="../media/image55.png"/><Relationship Id="rId3" Type="http://schemas.openxmlformats.org/officeDocument/2006/relationships/customXml" Target="../ink/ink52.xml"/><Relationship Id="rId17" Type="http://schemas.openxmlformats.org/officeDocument/2006/relationships/customXml" Target="../ink/ink53.xml"/><Relationship Id="rId2" Type="http://schemas.openxmlformats.org/officeDocument/2006/relationships/image" Target="../media/image54.png"/><Relationship Id="rId16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customXml" Target="../ink/ink59.xml"/><Relationship Id="rId18" Type="http://schemas.openxmlformats.org/officeDocument/2006/relationships/image" Target="../media/image70.png"/><Relationship Id="rId26" Type="http://schemas.openxmlformats.org/officeDocument/2006/relationships/image" Target="../media/image74.png"/><Relationship Id="rId3" Type="http://schemas.openxmlformats.org/officeDocument/2006/relationships/customXml" Target="../ink/ink54.xml"/><Relationship Id="rId21" Type="http://schemas.openxmlformats.org/officeDocument/2006/relationships/customXml" Target="../ink/ink63.xml"/><Relationship Id="rId7" Type="http://schemas.openxmlformats.org/officeDocument/2006/relationships/customXml" Target="../ink/ink56.xml"/><Relationship Id="rId12" Type="http://schemas.openxmlformats.org/officeDocument/2006/relationships/image" Target="../media/image67.png"/><Relationship Id="rId17" Type="http://schemas.openxmlformats.org/officeDocument/2006/relationships/customXml" Target="../ink/ink61.xml"/><Relationship Id="rId25" Type="http://schemas.openxmlformats.org/officeDocument/2006/relationships/customXml" Target="../ink/ink65.xml"/><Relationship Id="rId2" Type="http://schemas.openxmlformats.org/officeDocument/2006/relationships/image" Target="../media/image56.png"/><Relationship Id="rId16" Type="http://schemas.openxmlformats.org/officeDocument/2006/relationships/image" Target="../media/image69.png"/><Relationship Id="rId20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customXml" Target="../ink/ink58.xml"/><Relationship Id="rId24" Type="http://schemas.openxmlformats.org/officeDocument/2006/relationships/image" Target="../media/image73.png"/><Relationship Id="rId5" Type="http://schemas.openxmlformats.org/officeDocument/2006/relationships/customXml" Target="../ink/ink55.xml"/><Relationship Id="rId15" Type="http://schemas.openxmlformats.org/officeDocument/2006/relationships/customXml" Target="../ink/ink60.xml"/><Relationship Id="rId23" Type="http://schemas.openxmlformats.org/officeDocument/2006/relationships/customXml" Target="../ink/ink64.xml"/><Relationship Id="rId28" Type="http://schemas.openxmlformats.org/officeDocument/2006/relationships/image" Target="../media/image75.png"/><Relationship Id="rId10" Type="http://schemas.openxmlformats.org/officeDocument/2006/relationships/image" Target="../media/image66.png"/><Relationship Id="rId19" Type="http://schemas.openxmlformats.org/officeDocument/2006/relationships/customXml" Target="../ink/ink62.xml"/><Relationship Id="rId4" Type="http://schemas.openxmlformats.org/officeDocument/2006/relationships/image" Target="../media/image63.png"/><Relationship Id="rId9" Type="http://schemas.openxmlformats.org/officeDocument/2006/relationships/customXml" Target="../ink/ink57.xml"/><Relationship Id="rId14" Type="http://schemas.openxmlformats.org/officeDocument/2006/relationships/image" Target="../media/image68.png"/><Relationship Id="rId22" Type="http://schemas.openxmlformats.org/officeDocument/2006/relationships/image" Target="../media/image72.png"/><Relationship Id="rId27" Type="http://schemas.openxmlformats.org/officeDocument/2006/relationships/customXml" Target="../ink/ink6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customXml" Target="../ink/ink67.xml"/><Relationship Id="rId7" Type="http://schemas.openxmlformats.org/officeDocument/2006/relationships/customXml" Target="../ink/ink69.xml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customXml" Target="../ink/ink68.xml"/><Relationship Id="rId4" Type="http://schemas.openxmlformats.org/officeDocument/2006/relationships/image" Target="../media/image7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customXml" Target="../ink/ink70.xm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71.xml"/><Relationship Id="rId10" Type="http://schemas.openxmlformats.org/officeDocument/2006/relationships/image" Target="../media/image60.png"/><Relationship Id="rId4" Type="http://schemas.openxmlformats.org/officeDocument/2006/relationships/image" Target="../media/image59.png"/><Relationship Id="rId9" Type="http://schemas.openxmlformats.org/officeDocument/2006/relationships/customXml" Target="../ink/ink7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customXml" Target="../ink/ink73.xml"/><Relationship Id="rId7" Type="http://schemas.openxmlformats.org/officeDocument/2006/relationships/customXml" Target="../ink/ink75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0.png"/><Relationship Id="rId5" Type="http://schemas.openxmlformats.org/officeDocument/2006/relationships/customXml" Target="../ink/ink74.xml"/><Relationship Id="rId4" Type="http://schemas.openxmlformats.org/officeDocument/2006/relationships/image" Target="../media/image60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customXml" Target="../ink/ink76.xm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customXml" Target="../ink/ink77.xml"/><Relationship Id="rId10" Type="http://schemas.openxmlformats.org/officeDocument/2006/relationships/image" Target="../media/image760.png"/><Relationship Id="rId4" Type="http://schemas.openxmlformats.org/officeDocument/2006/relationships/image" Target="../media/image81.png"/><Relationship Id="rId9" Type="http://schemas.openxmlformats.org/officeDocument/2006/relationships/customXml" Target="../ink/ink7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79.xml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customXml" Target="../ink/ink80.xml"/><Relationship Id="rId4" Type="http://schemas.openxmlformats.org/officeDocument/2006/relationships/image" Target="../media/image8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customXml" Target="../ink/ink86.xml"/><Relationship Id="rId18" Type="http://schemas.openxmlformats.org/officeDocument/2006/relationships/image" Target="../media/image108.png"/><Relationship Id="rId3" Type="http://schemas.openxmlformats.org/officeDocument/2006/relationships/customXml" Target="../ink/ink81.xml"/><Relationship Id="rId7" Type="http://schemas.openxmlformats.org/officeDocument/2006/relationships/customXml" Target="../ink/ink83.xml"/><Relationship Id="rId12" Type="http://schemas.openxmlformats.org/officeDocument/2006/relationships/image" Target="../media/image105.png"/><Relationship Id="rId17" Type="http://schemas.openxmlformats.org/officeDocument/2006/relationships/customXml" Target="../ink/ink88.xml"/><Relationship Id="rId2" Type="http://schemas.openxmlformats.org/officeDocument/2006/relationships/image" Target="../media/image88.png"/><Relationship Id="rId16" Type="http://schemas.openxmlformats.org/officeDocument/2006/relationships/image" Target="../media/image107.png"/><Relationship Id="rId20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customXml" Target="../ink/ink85.xml"/><Relationship Id="rId5" Type="http://schemas.openxmlformats.org/officeDocument/2006/relationships/customXml" Target="../ink/ink82.xml"/><Relationship Id="rId15" Type="http://schemas.openxmlformats.org/officeDocument/2006/relationships/customXml" Target="../ink/ink87.xml"/><Relationship Id="rId10" Type="http://schemas.openxmlformats.org/officeDocument/2006/relationships/image" Target="../media/image104.png"/><Relationship Id="rId19" Type="http://schemas.openxmlformats.org/officeDocument/2006/relationships/customXml" Target="../ink/ink89.xml"/><Relationship Id="rId4" Type="http://schemas.openxmlformats.org/officeDocument/2006/relationships/image" Target="../media/image101.png"/><Relationship Id="rId9" Type="http://schemas.openxmlformats.org/officeDocument/2006/relationships/customXml" Target="../ink/ink84.xml"/><Relationship Id="rId14" Type="http://schemas.openxmlformats.org/officeDocument/2006/relationships/image" Target="../media/image10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ustomXml" Target="../ink/ink90.xm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customXml" Target="../ink/ink91.xml"/><Relationship Id="rId4" Type="http://schemas.openxmlformats.org/officeDocument/2006/relationships/image" Target="../media/image11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ustomXml" Target="../ink/ink92.xml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customXml" Target="../ink/ink93.xml"/><Relationship Id="rId7" Type="http://schemas.openxmlformats.org/officeDocument/2006/relationships/customXml" Target="../ink/ink95.xml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customXml" Target="../ink/ink94.xml"/><Relationship Id="rId4" Type="http://schemas.openxmlformats.org/officeDocument/2006/relationships/image" Target="../media/image11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customXml" Target="../ink/ink96.xml"/><Relationship Id="rId7" Type="http://schemas.openxmlformats.org/officeDocument/2006/relationships/customXml" Target="../ink/ink98.xml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customXml" Target="../ink/ink97.xml"/><Relationship Id="rId10" Type="http://schemas.openxmlformats.org/officeDocument/2006/relationships/image" Target="../media/image124.png"/><Relationship Id="rId4" Type="http://schemas.openxmlformats.org/officeDocument/2006/relationships/image" Target="../media/image121.png"/><Relationship Id="rId9" Type="http://schemas.openxmlformats.org/officeDocument/2006/relationships/customXml" Target="../ink/ink9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customXml" Target="../ink/ink100.xml"/><Relationship Id="rId7" Type="http://schemas.openxmlformats.org/officeDocument/2006/relationships/customXml" Target="../ink/ink102.xml"/><Relationship Id="rId12" Type="http://schemas.openxmlformats.org/officeDocument/2006/relationships/image" Target="../media/image130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png"/><Relationship Id="rId11" Type="http://schemas.openxmlformats.org/officeDocument/2006/relationships/customXml" Target="../ink/ink104.xml"/><Relationship Id="rId5" Type="http://schemas.openxmlformats.org/officeDocument/2006/relationships/customXml" Target="../ink/ink101.xml"/><Relationship Id="rId10" Type="http://schemas.openxmlformats.org/officeDocument/2006/relationships/image" Target="../media/image129.png"/><Relationship Id="rId4" Type="http://schemas.openxmlformats.org/officeDocument/2006/relationships/image" Target="../media/image126.png"/><Relationship Id="rId9" Type="http://schemas.openxmlformats.org/officeDocument/2006/relationships/customXml" Target="../ink/ink10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customXml" Target="../ink/ink105.xml"/><Relationship Id="rId7" Type="http://schemas.openxmlformats.org/officeDocument/2006/relationships/customXml" Target="../ink/ink107.xml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customXml" Target="../ink/ink106.xml"/><Relationship Id="rId10" Type="http://schemas.openxmlformats.org/officeDocument/2006/relationships/image" Target="../media/image134.png"/><Relationship Id="rId4" Type="http://schemas.openxmlformats.org/officeDocument/2006/relationships/image" Target="../media/image131.png"/><Relationship Id="rId9" Type="http://schemas.openxmlformats.org/officeDocument/2006/relationships/customXml" Target="../ink/ink10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0.png"/><Relationship Id="rId13" Type="http://schemas.openxmlformats.org/officeDocument/2006/relationships/customXml" Target="../ink/ink114.xml"/><Relationship Id="rId18" Type="http://schemas.openxmlformats.org/officeDocument/2006/relationships/image" Target="../media/image139.png"/><Relationship Id="rId3" Type="http://schemas.openxmlformats.org/officeDocument/2006/relationships/customXml" Target="../ink/ink109.xml"/><Relationship Id="rId7" Type="http://schemas.openxmlformats.org/officeDocument/2006/relationships/customXml" Target="../ink/ink111.xml"/><Relationship Id="rId12" Type="http://schemas.openxmlformats.org/officeDocument/2006/relationships/image" Target="../media/image136.png"/><Relationship Id="rId17" Type="http://schemas.openxmlformats.org/officeDocument/2006/relationships/customXml" Target="../ink/ink116.xml"/><Relationship Id="rId2" Type="http://schemas.openxmlformats.org/officeDocument/2006/relationships/image" Target="../media/image96.png"/><Relationship Id="rId16" Type="http://schemas.openxmlformats.org/officeDocument/2006/relationships/image" Target="../media/image138.png"/><Relationship Id="rId20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0.png"/><Relationship Id="rId11" Type="http://schemas.openxmlformats.org/officeDocument/2006/relationships/customXml" Target="../ink/ink113.xml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10" Type="http://schemas.openxmlformats.org/officeDocument/2006/relationships/image" Target="../media/image1350.png"/><Relationship Id="rId19" Type="http://schemas.openxmlformats.org/officeDocument/2006/relationships/customXml" Target="../ink/ink117.xml"/><Relationship Id="rId4" Type="http://schemas.openxmlformats.org/officeDocument/2006/relationships/image" Target="../media/image1320.png"/><Relationship Id="rId9" Type="http://schemas.openxmlformats.org/officeDocument/2006/relationships/customXml" Target="../ink/ink112.xml"/><Relationship Id="rId14" Type="http://schemas.openxmlformats.org/officeDocument/2006/relationships/image" Target="../media/image137.png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7.png"/><Relationship Id="rId18" Type="http://schemas.openxmlformats.org/officeDocument/2006/relationships/customXml" Target="../ink/ink125.xml"/><Relationship Id="rId26" Type="http://schemas.openxmlformats.org/officeDocument/2006/relationships/customXml" Target="../ink/ink129.xml"/><Relationship Id="rId39" Type="http://schemas.openxmlformats.org/officeDocument/2006/relationships/image" Target="../media/image160.png"/><Relationship Id="rId21" Type="http://schemas.openxmlformats.org/officeDocument/2006/relationships/image" Target="../media/image151.png"/><Relationship Id="rId34" Type="http://schemas.openxmlformats.org/officeDocument/2006/relationships/customXml" Target="../ink/ink133.xml"/><Relationship Id="rId42" Type="http://schemas.openxmlformats.org/officeDocument/2006/relationships/customXml" Target="../ink/ink137.xml"/><Relationship Id="rId47" Type="http://schemas.openxmlformats.org/officeDocument/2006/relationships/image" Target="../media/image164.png"/><Relationship Id="rId50" Type="http://schemas.openxmlformats.org/officeDocument/2006/relationships/customXml" Target="../ink/ink141.xml"/><Relationship Id="rId7" Type="http://schemas.openxmlformats.org/officeDocument/2006/relationships/image" Target="../media/image144.png"/><Relationship Id="rId2" Type="http://schemas.openxmlformats.org/officeDocument/2006/relationships/image" Target="../media/image97.png"/><Relationship Id="rId16" Type="http://schemas.openxmlformats.org/officeDocument/2006/relationships/customXml" Target="../ink/ink124.xml"/><Relationship Id="rId29" Type="http://schemas.openxmlformats.org/officeDocument/2006/relationships/image" Target="../media/image155.png"/><Relationship Id="rId11" Type="http://schemas.openxmlformats.org/officeDocument/2006/relationships/image" Target="../media/image146.png"/><Relationship Id="rId24" Type="http://schemas.openxmlformats.org/officeDocument/2006/relationships/customXml" Target="../ink/ink128.xml"/><Relationship Id="rId32" Type="http://schemas.openxmlformats.org/officeDocument/2006/relationships/customXml" Target="../ink/ink132.xml"/><Relationship Id="rId37" Type="http://schemas.openxmlformats.org/officeDocument/2006/relationships/image" Target="../media/image159.png"/><Relationship Id="rId40" Type="http://schemas.openxmlformats.org/officeDocument/2006/relationships/customXml" Target="../ink/ink136.xml"/><Relationship Id="rId45" Type="http://schemas.openxmlformats.org/officeDocument/2006/relationships/image" Target="../media/image163.png"/><Relationship Id="rId53" Type="http://schemas.openxmlformats.org/officeDocument/2006/relationships/image" Target="../media/image167.png"/><Relationship Id="rId5" Type="http://schemas.openxmlformats.org/officeDocument/2006/relationships/image" Target="../media/image143.png"/><Relationship Id="rId10" Type="http://schemas.openxmlformats.org/officeDocument/2006/relationships/customXml" Target="../ink/ink121.xml"/><Relationship Id="rId19" Type="http://schemas.openxmlformats.org/officeDocument/2006/relationships/image" Target="../media/image150.png"/><Relationship Id="rId31" Type="http://schemas.openxmlformats.org/officeDocument/2006/relationships/image" Target="../media/image156.png"/><Relationship Id="rId44" Type="http://schemas.openxmlformats.org/officeDocument/2006/relationships/customXml" Target="../ink/ink138.xml"/><Relationship Id="rId52" Type="http://schemas.openxmlformats.org/officeDocument/2006/relationships/customXml" Target="../ink/ink142.xml"/><Relationship Id="rId4" Type="http://schemas.openxmlformats.org/officeDocument/2006/relationships/customXml" Target="../ink/ink118.xml"/><Relationship Id="rId9" Type="http://schemas.openxmlformats.org/officeDocument/2006/relationships/image" Target="../media/image145.png"/><Relationship Id="rId14" Type="http://schemas.openxmlformats.org/officeDocument/2006/relationships/customXml" Target="../ink/ink123.xml"/><Relationship Id="rId22" Type="http://schemas.openxmlformats.org/officeDocument/2006/relationships/customXml" Target="../ink/ink127.xml"/><Relationship Id="rId27" Type="http://schemas.openxmlformats.org/officeDocument/2006/relationships/image" Target="../media/image154.png"/><Relationship Id="rId30" Type="http://schemas.openxmlformats.org/officeDocument/2006/relationships/customXml" Target="../ink/ink131.xml"/><Relationship Id="rId35" Type="http://schemas.openxmlformats.org/officeDocument/2006/relationships/image" Target="../media/image158.png"/><Relationship Id="rId43" Type="http://schemas.openxmlformats.org/officeDocument/2006/relationships/image" Target="../media/image162.png"/><Relationship Id="rId48" Type="http://schemas.openxmlformats.org/officeDocument/2006/relationships/customXml" Target="../ink/ink140.xml"/><Relationship Id="rId8" Type="http://schemas.openxmlformats.org/officeDocument/2006/relationships/customXml" Target="../ink/ink120.xml"/><Relationship Id="rId51" Type="http://schemas.openxmlformats.org/officeDocument/2006/relationships/image" Target="../media/image166.png"/><Relationship Id="rId3" Type="http://schemas.openxmlformats.org/officeDocument/2006/relationships/image" Target="../media/image98.tiff"/><Relationship Id="rId12" Type="http://schemas.openxmlformats.org/officeDocument/2006/relationships/customXml" Target="../ink/ink122.xml"/><Relationship Id="rId17" Type="http://schemas.openxmlformats.org/officeDocument/2006/relationships/image" Target="../media/image149.png"/><Relationship Id="rId25" Type="http://schemas.openxmlformats.org/officeDocument/2006/relationships/image" Target="../media/image153.png"/><Relationship Id="rId33" Type="http://schemas.openxmlformats.org/officeDocument/2006/relationships/image" Target="../media/image157.png"/><Relationship Id="rId38" Type="http://schemas.openxmlformats.org/officeDocument/2006/relationships/customXml" Target="../ink/ink135.xml"/><Relationship Id="rId46" Type="http://schemas.openxmlformats.org/officeDocument/2006/relationships/customXml" Target="../ink/ink139.xml"/><Relationship Id="rId20" Type="http://schemas.openxmlformats.org/officeDocument/2006/relationships/customXml" Target="../ink/ink126.xml"/><Relationship Id="rId41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9.xml"/><Relationship Id="rId15" Type="http://schemas.openxmlformats.org/officeDocument/2006/relationships/image" Target="../media/image148.png"/><Relationship Id="rId23" Type="http://schemas.openxmlformats.org/officeDocument/2006/relationships/image" Target="../media/image152.png"/><Relationship Id="rId28" Type="http://schemas.openxmlformats.org/officeDocument/2006/relationships/customXml" Target="../ink/ink130.xml"/><Relationship Id="rId36" Type="http://schemas.openxmlformats.org/officeDocument/2006/relationships/customXml" Target="../ink/ink134.xml"/><Relationship Id="rId49" Type="http://schemas.openxmlformats.org/officeDocument/2006/relationships/image" Target="../media/image165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3.png"/><Relationship Id="rId18" Type="http://schemas.openxmlformats.org/officeDocument/2006/relationships/customXml" Target="../ink/ink150.xml"/><Relationship Id="rId26" Type="http://schemas.openxmlformats.org/officeDocument/2006/relationships/customXml" Target="../ink/ink154.xml"/><Relationship Id="rId39" Type="http://schemas.openxmlformats.org/officeDocument/2006/relationships/image" Target="../media/image186.png"/><Relationship Id="rId21" Type="http://schemas.openxmlformats.org/officeDocument/2006/relationships/image" Target="../media/image177.png"/><Relationship Id="rId34" Type="http://schemas.openxmlformats.org/officeDocument/2006/relationships/customXml" Target="../ink/ink158.xml"/><Relationship Id="rId42" Type="http://schemas.openxmlformats.org/officeDocument/2006/relationships/customXml" Target="../ink/ink162.xml"/><Relationship Id="rId47" Type="http://schemas.openxmlformats.org/officeDocument/2006/relationships/image" Target="../media/image190.png"/><Relationship Id="rId50" Type="http://schemas.openxmlformats.org/officeDocument/2006/relationships/customXml" Target="../ink/ink166.xml"/><Relationship Id="rId55" Type="http://schemas.openxmlformats.org/officeDocument/2006/relationships/image" Target="../media/image194.png"/><Relationship Id="rId7" Type="http://schemas.openxmlformats.org/officeDocument/2006/relationships/image" Target="../media/image170.png"/><Relationship Id="rId2" Type="http://schemas.openxmlformats.org/officeDocument/2006/relationships/image" Target="../media/image98.tiff"/><Relationship Id="rId16" Type="http://schemas.openxmlformats.org/officeDocument/2006/relationships/customXml" Target="../ink/ink149.xml"/><Relationship Id="rId29" Type="http://schemas.openxmlformats.org/officeDocument/2006/relationships/image" Target="../media/image181.png"/><Relationship Id="rId11" Type="http://schemas.openxmlformats.org/officeDocument/2006/relationships/image" Target="../media/image172.png"/><Relationship Id="rId24" Type="http://schemas.openxmlformats.org/officeDocument/2006/relationships/customXml" Target="../ink/ink153.xml"/><Relationship Id="rId32" Type="http://schemas.openxmlformats.org/officeDocument/2006/relationships/customXml" Target="../ink/ink157.xml"/><Relationship Id="rId37" Type="http://schemas.openxmlformats.org/officeDocument/2006/relationships/image" Target="../media/image185.png"/><Relationship Id="rId40" Type="http://schemas.openxmlformats.org/officeDocument/2006/relationships/customXml" Target="../ink/ink161.xml"/><Relationship Id="rId45" Type="http://schemas.openxmlformats.org/officeDocument/2006/relationships/image" Target="../media/image189.png"/><Relationship Id="rId53" Type="http://schemas.openxmlformats.org/officeDocument/2006/relationships/image" Target="../media/image193.png"/><Relationship Id="rId58" Type="http://schemas.openxmlformats.org/officeDocument/2006/relationships/customXml" Target="../ink/ink170.xml"/><Relationship Id="rId5" Type="http://schemas.openxmlformats.org/officeDocument/2006/relationships/image" Target="../media/image169.png"/><Relationship Id="rId61" Type="http://schemas.openxmlformats.org/officeDocument/2006/relationships/image" Target="../media/image197.png"/><Relationship Id="rId19" Type="http://schemas.openxmlformats.org/officeDocument/2006/relationships/image" Target="../media/image176.png"/><Relationship Id="rId14" Type="http://schemas.openxmlformats.org/officeDocument/2006/relationships/customXml" Target="../ink/ink148.xml"/><Relationship Id="rId22" Type="http://schemas.openxmlformats.org/officeDocument/2006/relationships/customXml" Target="../ink/ink152.xml"/><Relationship Id="rId27" Type="http://schemas.openxmlformats.org/officeDocument/2006/relationships/image" Target="../media/image180.png"/><Relationship Id="rId30" Type="http://schemas.openxmlformats.org/officeDocument/2006/relationships/customXml" Target="../ink/ink156.xml"/><Relationship Id="rId35" Type="http://schemas.openxmlformats.org/officeDocument/2006/relationships/image" Target="../media/image184.png"/><Relationship Id="rId43" Type="http://schemas.openxmlformats.org/officeDocument/2006/relationships/image" Target="../media/image188.png"/><Relationship Id="rId48" Type="http://schemas.openxmlformats.org/officeDocument/2006/relationships/customXml" Target="../ink/ink165.xml"/><Relationship Id="rId56" Type="http://schemas.openxmlformats.org/officeDocument/2006/relationships/customXml" Target="../ink/ink169.xml"/><Relationship Id="rId8" Type="http://schemas.openxmlformats.org/officeDocument/2006/relationships/customXml" Target="../ink/ink145.xml"/><Relationship Id="rId51" Type="http://schemas.openxmlformats.org/officeDocument/2006/relationships/image" Target="../media/image192.png"/><Relationship Id="rId3" Type="http://schemas.openxmlformats.org/officeDocument/2006/relationships/image" Target="../media/image99.png"/><Relationship Id="rId12" Type="http://schemas.openxmlformats.org/officeDocument/2006/relationships/customXml" Target="../ink/ink147.xml"/><Relationship Id="rId17" Type="http://schemas.openxmlformats.org/officeDocument/2006/relationships/image" Target="../media/image175.png"/><Relationship Id="rId25" Type="http://schemas.openxmlformats.org/officeDocument/2006/relationships/image" Target="../media/image179.png"/><Relationship Id="rId33" Type="http://schemas.openxmlformats.org/officeDocument/2006/relationships/image" Target="../media/image183.png"/><Relationship Id="rId38" Type="http://schemas.openxmlformats.org/officeDocument/2006/relationships/customXml" Target="../ink/ink160.xml"/><Relationship Id="rId46" Type="http://schemas.openxmlformats.org/officeDocument/2006/relationships/customXml" Target="../ink/ink164.xml"/><Relationship Id="rId59" Type="http://schemas.openxmlformats.org/officeDocument/2006/relationships/image" Target="../media/image196.png"/><Relationship Id="rId20" Type="http://schemas.openxmlformats.org/officeDocument/2006/relationships/customXml" Target="../ink/ink151.xml"/><Relationship Id="rId41" Type="http://schemas.openxmlformats.org/officeDocument/2006/relationships/image" Target="../media/image187.png"/><Relationship Id="rId54" Type="http://schemas.openxmlformats.org/officeDocument/2006/relationships/customXml" Target="../ink/ink16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4.xml"/><Relationship Id="rId15" Type="http://schemas.openxmlformats.org/officeDocument/2006/relationships/image" Target="../media/image174.png"/><Relationship Id="rId23" Type="http://schemas.openxmlformats.org/officeDocument/2006/relationships/image" Target="../media/image178.png"/><Relationship Id="rId28" Type="http://schemas.openxmlformats.org/officeDocument/2006/relationships/customXml" Target="../ink/ink155.xml"/><Relationship Id="rId36" Type="http://schemas.openxmlformats.org/officeDocument/2006/relationships/customXml" Target="../ink/ink159.xml"/><Relationship Id="rId49" Type="http://schemas.openxmlformats.org/officeDocument/2006/relationships/image" Target="../media/image191.png"/><Relationship Id="rId57" Type="http://schemas.openxmlformats.org/officeDocument/2006/relationships/image" Target="../media/image195.png"/><Relationship Id="rId10" Type="http://schemas.openxmlformats.org/officeDocument/2006/relationships/customXml" Target="../ink/ink146.xml"/><Relationship Id="rId31" Type="http://schemas.openxmlformats.org/officeDocument/2006/relationships/image" Target="../media/image182.png"/><Relationship Id="rId44" Type="http://schemas.openxmlformats.org/officeDocument/2006/relationships/customXml" Target="../ink/ink163.xml"/><Relationship Id="rId52" Type="http://schemas.openxmlformats.org/officeDocument/2006/relationships/customXml" Target="../ink/ink167.xml"/><Relationship Id="rId60" Type="http://schemas.openxmlformats.org/officeDocument/2006/relationships/customXml" Target="../ink/ink171.xml"/><Relationship Id="rId4" Type="http://schemas.openxmlformats.org/officeDocument/2006/relationships/customXml" Target="../ink/ink143.xml"/><Relationship Id="rId9" Type="http://schemas.openxmlformats.org/officeDocument/2006/relationships/image" Target="../media/image17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tiff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2" Type="http://schemas.openxmlformats.org/officeDocument/2006/relationships/customXml" Target="../ink/ink3.xml"/><Relationship Id="rId47" Type="http://schemas.openxmlformats.org/officeDocument/2006/relationships/image" Target="../media/image24.png"/><Relationship Id="rId63" Type="http://schemas.openxmlformats.org/officeDocument/2006/relationships/image" Target="../media/image32.png"/><Relationship Id="rId68" Type="http://schemas.openxmlformats.org/officeDocument/2006/relationships/customXml" Target="../ink/ink16.xml"/><Relationship Id="rId84" Type="http://schemas.openxmlformats.org/officeDocument/2006/relationships/customXml" Target="../ink/ink24.xml"/><Relationship Id="rId89" Type="http://schemas.openxmlformats.org/officeDocument/2006/relationships/image" Target="../media/image45.png"/><Relationship Id="rId21" Type="http://schemas.openxmlformats.org/officeDocument/2006/relationships/image" Target="../media/image11.png"/><Relationship Id="rId112" Type="http://schemas.openxmlformats.org/officeDocument/2006/relationships/customXml" Target="../ink/ink43.xml"/><Relationship Id="rId107" Type="http://schemas.openxmlformats.org/officeDocument/2006/relationships/customXml" Target="../ink/ink38.xml"/><Relationship Id="rId53" Type="http://schemas.openxmlformats.org/officeDocument/2006/relationships/image" Target="../media/image27.png"/><Relationship Id="rId58" Type="http://schemas.openxmlformats.org/officeDocument/2006/relationships/customXml" Target="../ink/ink11.xml"/><Relationship Id="rId74" Type="http://schemas.openxmlformats.org/officeDocument/2006/relationships/customXml" Target="../ink/ink19.xml"/><Relationship Id="rId79" Type="http://schemas.openxmlformats.org/officeDocument/2006/relationships/image" Target="../media/image40.png"/><Relationship Id="rId102" Type="http://schemas.openxmlformats.org/officeDocument/2006/relationships/customXml" Target="../ink/ink33.xml"/><Relationship Id="rId11" Type="http://schemas.openxmlformats.org/officeDocument/2006/relationships/image" Target="../media/image6.png"/><Relationship Id="rId37" Type="http://schemas.openxmlformats.org/officeDocument/2006/relationships/image" Target="../media/image19.png"/><Relationship Id="rId90" Type="http://schemas.openxmlformats.org/officeDocument/2006/relationships/customXml" Target="../ink/ink27.xml"/><Relationship Id="rId95" Type="http://schemas.openxmlformats.org/officeDocument/2006/relationships/image" Target="../media/image48.png"/><Relationship Id="rId43" Type="http://schemas.openxmlformats.org/officeDocument/2006/relationships/image" Target="../media/image22.png"/><Relationship Id="rId48" Type="http://schemas.openxmlformats.org/officeDocument/2006/relationships/customXml" Target="../ink/ink6.xml"/><Relationship Id="rId64" Type="http://schemas.openxmlformats.org/officeDocument/2006/relationships/customXml" Target="../ink/ink14.xml"/><Relationship Id="rId69" Type="http://schemas.openxmlformats.org/officeDocument/2006/relationships/image" Target="../media/image35.png"/><Relationship Id="rId27" Type="http://schemas.openxmlformats.org/officeDocument/2006/relationships/image" Target="../media/image14.png"/><Relationship Id="rId113" Type="http://schemas.openxmlformats.org/officeDocument/2006/relationships/customXml" Target="../ink/ink44.xml"/><Relationship Id="rId80" Type="http://schemas.openxmlformats.org/officeDocument/2006/relationships/customXml" Target="../ink/ink22.xml"/><Relationship Id="rId85" Type="http://schemas.openxmlformats.org/officeDocument/2006/relationships/image" Target="../media/image43.png"/><Relationship Id="rId3" Type="http://schemas.openxmlformats.org/officeDocument/2006/relationships/customXml" Target="../ink/ink1.xml"/><Relationship Id="rId46" Type="http://schemas.openxmlformats.org/officeDocument/2006/relationships/customXml" Target="../ink/ink5.xml"/><Relationship Id="rId59" Type="http://schemas.openxmlformats.org/officeDocument/2006/relationships/image" Target="../media/image30.png"/><Relationship Id="rId67" Type="http://schemas.openxmlformats.org/officeDocument/2006/relationships/image" Target="../media/image34.png"/><Relationship Id="rId103" Type="http://schemas.openxmlformats.org/officeDocument/2006/relationships/customXml" Target="../ink/ink34.xml"/><Relationship Id="rId17" Type="http://schemas.openxmlformats.org/officeDocument/2006/relationships/image" Target="../media/image9.png"/><Relationship Id="rId108" Type="http://schemas.openxmlformats.org/officeDocument/2006/relationships/customXml" Target="../ink/ink39.xml"/><Relationship Id="rId25" Type="http://schemas.openxmlformats.org/officeDocument/2006/relationships/image" Target="../media/image13.png"/><Relationship Id="rId33" Type="http://schemas.openxmlformats.org/officeDocument/2006/relationships/image" Target="../media/image17.png"/><Relationship Id="rId116" Type="http://schemas.openxmlformats.org/officeDocument/2006/relationships/customXml" Target="../ink/ink47.xml"/><Relationship Id="rId41" Type="http://schemas.openxmlformats.org/officeDocument/2006/relationships/image" Target="../media/image21.png"/><Relationship Id="rId54" Type="http://schemas.openxmlformats.org/officeDocument/2006/relationships/customXml" Target="../ink/ink9.xml"/><Relationship Id="rId62" Type="http://schemas.openxmlformats.org/officeDocument/2006/relationships/customXml" Target="../ink/ink13.xml"/><Relationship Id="rId70" Type="http://schemas.openxmlformats.org/officeDocument/2006/relationships/customXml" Target="../ink/ink17.xml"/><Relationship Id="rId75" Type="http://schemas.openxmlformats.org/officeDocument/2006/relationships/image" Target="../media/image38.png"/><Relationship Id="rId83" Type="http://schemas.openxmlformats.org/officeDocument/2006/relationships/image" Target="../media/image42.png"/><Relationship Id="rId88" Type="http://schemas.openxmlformats.org/officeDocument/2006/relationships/customXml" Target="../ink/ink26.xml"/><Relationship Id="rId91" Type="http://schemas.openxmlformats.org/officeDocument/2006/relationships/image" Target="../media/image46.png"/><Relationship Id="rId96" Type="http://schemas.openxmlformats.org/officeDocument/2006/relationships/customXml" Target="../ink/ink30.xml"/><Relationship Id="rId111" Type="http://schemas.openxmlformats.org/officeDocument/2006/relationships/customXml" Target="../ink/ink42.xml"/><Relationship Id="rId1" Type="http://schemas.openxmlformats.org/officeDocument/2006/relationships/slideLayout" Target="../slideLayouts/slideLayout2.xml"/><Relationship Id="rId49" Type="http://schemas.openxmlformats.org/officeDocument/2006/relationships/image" Target="../media/image25.png"/><Relationship Id="rId57" Type="http://schemas.openxmlformats.org/officeDocument/2006/relationships/image" Target="../media/image29.png"/><Relationship Id="rId15" Type="http://schemas.openxmlformats.org/officeDocument/2006/relationships/image" Target="../media/image8.png"/><Relationship Id="rId106" Type="http://schemas.openxmlformats.org/officeDocument/2006/relationships/customXml" Target="../ink/ink37.xml"/><Relationship Id="rId23" Type="http://schemas.openxmlformats.org/officeDocument/2006/relationships/image" Target="../media/image12.png"/><Relationship Id="rId114" Type="http://schemas.openxmlformats.org/officeDocument/2006/relationships/customXml" Target="../ink/ink45.xml"/><Relationship Id="rId44" Type="http://schemas.openxmlformats.org/officeDocument/2006/relationships/customXml" Target="../ink/ink4.xml"/><Relationship Id="rId52" Type="http://schemas.openxmlformats.org/officeDocument/2006/relationships/customXml" Target="../ink/ink8.xml"/><Relationship Id="rId60" Type="http://schemas.openxmlformats.org/officeDocument/2006/relationships/customXml" Target="../ink/ink12.xml"/><Relationship Id="rId65" Type="http://schemas.openxmlformats.org/officeDocument/2006/relationships/image" Target="../media/image33.png"/><Relationship Id="rId73" Type="http://schemas.openxmlformats.org/officeDocument/2006/relationships/image" Target="../media/image37.png"/><Relationship Id="rId78" Type="http://schemas.openxmlformats.org/officeDocument/2006/relationships/customXml" Target="../ink/ink21.xml"/><Relationship Id="rId81" Type="http://schemas.openxmlformats.org/officeDocument/2006/relationships/image" Target="../media/image41.png"/><Relationship Id="rId86" Type="http://schemas.openxmlformats.org/officeDocument/2006/relationships/customXml" Target="../ink/ink25.xml"/><Relationship Id="rId94" Type="http://schemas.openxmlformats.org/officeDocument/2006/relationships/customXml" Target="../ink/ink29.xml"/><Relationship Id="rId99" Type="http://schemas.openxmlformats.org/officeDocument/2006/relationships/customXml" Target="../ink/ink31.xml"/><Relationship Id="rId101" Type="http://schemas.openxmlformats.org/officeDocument/2006/relationships/customXml" Target="../ink/ink32.xml"/><Relationship Id="rId31" Type="http://schemas.openxmlformats.org/officeDocument/2006/relationships/image" Target="../media/image16.png"/><Relationship Id="rId9" Type="http://schemas.openxmlformats.org/officeDocument/2006/relationships/image" Target="../media/image5.png"/><Relationship Id="rId39" Type="http://schemas.openxmlformats.org/officeDocument/2006/relationships/image" Target="../media/image20.png"/><Relationship Id="rId13" Type="http://schemas.openxmlformats.org/officeDocument/2006/relationships/image" Target="../media/image7.png"/><Relationship Id="rId109" Type="http://schemas.openxmlformats.org/officeDocument/2006/relationships/customXml" Target="../ink/ink40.xml"/><Relationship Id="rId50" Type="http://schemas.openxmlformats.org/officeDocument/2006/relationships/customXml" Target="../ink/ink7.xml"/><Relationship Id="rId55" Type="http://schemas.openxmlformats.org/officeDocument/2006/relationships/image" Target="../media/image28.png"/><Relationship Id="rId76" Type="http://schemas.openxmlformats.org/officeDocument/2006/relationships/customXml" Target="../ink/ink20.xml"/><Relationship Id="rId97" Type="http://schemas.openxmlformats.org/officeDocument/2006/relationships/image" Target="../media/image49.png"/><Relationship Id="rId104" Type="http://schemas.openxmlformats.org/officeDocument/2006/relationships/customXml" Target="../ink/ink35.xml"/><Relationship Id="rId71" Type="http://schemas.openxmlformats.org/officeDocument/2006/relationships/image" Target="../media/image36.png"/><Relationship Id="rId92" Type="http://schemas.openxmlformats.org/officeDocument/2006/relationships/customXml" Target="../ink/ink28.xml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29" Type="http://schemas.openxmlformats.org/officeDocument/2006/relationships/image" Target="../media/image15.png"/><Relationship Id="rId40" Type="http://schemas.openxmlformats.org/officeDocument/2006/relationships/customXml" Target="../ink/ink2.xml"/><Relationship Id="rId45" Type="http://schemas.openxmlformats.org/officeDocument/2006/relationships/image" Target="../media/image23.png"/><Relationship Id="rId66" Type="http://schemas.openxmlformats.org/officeDocument/2006/relationships/customXml" Target="../ink/ink15.xml"/><Relationship Id="rId87" Type="http://schemas.openxmlformats.org/officeDocument/2006/relationships/image" Target="../media/image44.png"/><Relationship Id="rId110" Type="http://schemas.openxmlformats.org/officeDocument/2006/relationships/customXml" Target="../ink/ink41.xml"/><Relationship Id="rId115" Type="http://schemas.openxmlformats.org/officeDocument/2006/relationships/customXml" Target="../ink/ink46.xml"/><Relationship Id="rId61" Type="http://schemas.openxmlformats.org/officeDocument/2006/relationships/image" Target="../media/image31.png"/><Relationship Id="rId82" Type="http://schemas.openxmlformats.org/officeDocument/2006/relationships/customXml" Target="../ink/ink23.xml"/><Relationship Id="rId19" Type="http://schemas.openxmlformats.org/officeDocument/2006/relationships/image" Target="../media/image10.png"/><Relationship Id="rId56" Type="http://schemas.openxmlformats.org/officeDocument/2006/relationships/customXml" Target="../ink/ink10.xml"/><Relationship Id="rId77" Type="http://schemas.openxmlformats.org/officeDocument/2006/relationships/image" Target="../media/image39.png"/><Relationship Id="rId100" Type="http://schemas.openxmlformats.org/officeDocument/2006/relationships/image" Target="../media/image3.png"/><Relationship Id="rId105" Type="http://schemas.openxmlformats.org/officeDocument/2006/relationships/customXml" Target="../ink/ink36.xml"/><Relationship Id="rId35" Type="http://schemas.openxmlformats.org/officeDocument/2006/relationships/image" Target="../media/image18.png"/><Relationship Id="rId51" Type="http://schemas.openxmlformats.org/officeDocument/2006/relationships/image" Target="../media/image26.png"/><Relationship Id="rId72" Type="http://schemas.openxmlformats.org/officeDocument/2006/relationships/customXml" Target="../ink/ink18.xml"/><Relationship Id="rId93" Type="http://schemas.openxmlformats.org/officeDocument/2006/relationships/image" Target="../media/image47.png"/><Relationship Id="rId98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50.xml"/><Relationship Id="rId7" Type="http://schemas.openxmlformats.org/officeDocument/2006/relationships/image" Target="../media/image51.png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9.xml"/><Relationship Id="rId11" Type="http://schemas.openxmlformats.org/officeDocument/2006/relationships/image" Target="../media/image53.png"/><Relationship Id="rId5" Type="http://schemas.openxmlformats.org/officeDocument/2006/relationships/image" Target="../media/image50.png"/><Relationship Id="rId10" Type="http://schemas.openxmlformats.org/officeDocument/2006/relationships/customXml" Target="../ink/ink51.xml"/><Relationship Id="rId4" Type="http://schemas.openxmlformats.org/officeDocument/2006/relationships/image" Target="../media/image610.png"/><Relationship Id="rId9" Type="http://schemas.openxmlformats.org/officeDocument/2006/relationships/image" Target="../media/image5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5600" dirty="0"/>
              <a:t>Computer Organization and </a:t>
            </a:r>
            <a:br>
              <a:rPr lang="en-US" sz="5600" dirty="0"/>
            </a:br>
            <a:r>
              <a:rPr lang="en-US" sz="4500" dirty="0">
                <a:solidFill>
                  <a:srgbClr val="C00000"/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2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1656522" y="2517222"/>
            <a:ext cx="9144000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6700" dirty="0">
                <a:solidFill>
                  <a:schemeClr val="accent1"/>
                </a:solidFill>
              </a:rPr>
              <a:t>Lab Work 3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8D3899-3DDA-894B-ABE6-93161C3DA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3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EDB051-2945-E143-AE64-4622912B1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A26DC5-B4F5-6C48-A024-FA9763029B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A7A47-8D20-B24D-924F-23D7943B6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DEF63D9-4E44-1A44-BBC3-BB7023895C6F}"/>
              </a:ext>
            </a:extLst>
          </p:cNvPr>
          <p:cNvSpPr txBox="1"/>
          <p:nvPr/>
        </p:nvSpPr>
        <p:spPr>
          <a:xfrm>
            <a:off x="415844" y="3470085"/>
            <a:ext cx="392616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dirty="0">
                <a:latin typeface="Garamond" panose="02020404030301010803" pitchFamily="18" charset="0"/>
              </a:rPr>
              <a:t>Remove “Lab3_code” from the path. </a:t>
            </a:r>
          </a:p>
          <a:p>
            <a:r>
              <a:rPr lang="en-US" sz="2500" dirty="0">
                <a:latin typeface="Garamond" panose="02020404030301010803" pitchFamily="18" charset="0"/>
              </a:rPr>
              <a:t>(keep the forward slash at the end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642BDF3-DC02-8644-89DB-93087AE046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3844" y="2272075"/>
            <a:ext cx="5282312" cy="3901316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41F9B9E2-253D-2947-BC0D-E81D6901F57A}"/>
              </a:ext>
            </a:extLst>
          </p:cNvPr>
          <p:cNvGrpSpPr/>
          <p:nvPr/>
        </p:nvGrpSpPr>
        <p:grpSpPr>
          <a:xfrm>
            <a:off x="3799093" y="3741053"/>
            <a:ext cx="4269733" cy="947520"/>
            <a:chOff x="3799093" y="3741053"/>
            <a:chExt cx="4445640" cy="94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14:cNvPr>
                <p14:cNvContentPartPr/>
                <p14:nvPr/>
              </p14:nvContentPartPr>
              <p14:xfrm>
                <a:off x="8064373" y="3741053"/>
                <a:ext cx="180360" cy="2066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51645308-C891-7142-81E7-E1721FC0F4F2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048893" y="3725933"/>
                  <a:ext cx="2106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14:cNvPr>
                <p14:cNvContentPartPr/>
                <p14:nvPr/>
              </p14:nvContentPartPr>
              <p14:xfrm>
                <a:off x="3799093" y="3756893"/>
                <a:ext cx="4403160" cy="9316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FAA9429-0027-1146-BFD0-6F7AD9A44C4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783613" y="3741413"/>
                  <a:ext cx="4433760" cy="9622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51658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46D77-C8BB-C142-A1C4-A09E43DBE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4E6171-3EE2-1D48-BD2F-94130744DE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ath should look like</a:t>
            </a:r>
          </a:p>
          <a:p>
            <a:r>
              <a:rPr lang="en-US" dirty="0"/>
              <a:t> Click Extract button</a:t>
            </a:r>
          </a:p>
          <a:p>
            <a:r>
              <a:rPr lang="en-US" dirty="0"/>
              <a:t>It will extract the files in </a:t>
            </a:r>
          </a:p>
          <a:p>
            <a:pPr marL="0" indent="0">
              <a:buNone/>
            </a:pPr>
            <a:r>
              <a:rPr lang="en-US" dirty="0"/>
              <a:t>    a folder named –</a:t>
            </a:r>
          </a:p>
          <a:p>
            <a:pPr marL="0" indent="0">
              <a:buNone/>
            </a:pPr>
            <a:r>
              <a:rPr lang="en-US" dirty="0"/>
              <a:t>	Lab3_code</a:t>
            </a:r>
          </a:p>
          <a:p>
            <a:pPr marL="0" indent="0">
              <a:buNone/>
            </a:pPr>
            <a:r>
              <a:rPr lang="en-US" dirty="0"/>
              <a:t>in your current director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753BD5-138D-FB4C-B87B-D94E2AAE7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0312B4-DC65-B04D-B2B2-BA0F01909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F6A21A-40FB-9F44-A044-9C84415F1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03E13F-ED08-5F48-9928-53A6B3CECB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8150" y="1471515"/>
            <a:ext cx="6184900" cy="4508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14:cNvPr>
              <p14:cNvContentPartPr/>
              <p14:nvPr/>
            </p14:nvContentPartPr>
            <p14:xfrm>
              <a:off x="6990853" y="3201413"/>
              <a:ext cx="676440" cy="47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D93443C-4496-0540-BB7F-B6859997D16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75373" y="3185933"/>
                <a:ext cx="707040" cy="7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115A2106-B025-A94D-ADAF-9A4EF2C95FF9}"/>
              </a:ext>
            </a:extLst>
          </p:cNvPr>
          <p:cNvGrpSpPr/>
          <p:nvPr/>
        </p:nvGrpSpPr>
        <p:grpSpPr>
          <a:xfrm>
            <a:off x="3788653" y="2042573"/>
            <a:ext cx="7065000" cy="4069440"/>
            <a:chOff x="3788653" y="2042573"/>
            <a:chExt cx="7065000" cy="406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14:cNvPr>
                <p14:cNvContentPartPr/>
                <p14:nvPr/>
              </p14:nvContentPartPr>
              <p14:xfrm>
                <a:off x="4412893" y="2042573"/>
                <a:ext cx="1338480" cy="9000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02D6B04-EDC6-CB4D-AEB5-52B43E969FF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397773" y="2027093"/>
                  <a:ext cx="1369080" cy="9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14:cNvPr>
                <p14:cNvContentPartPr/>
                <p14:nvPr/>
              </p14:nvContentPartPr>
              <p14:xfrm>
                <a:off x="5688373" y="2841413"/>
                <a:ext cx="291240" cy="2120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590423F-1103-D74A-98F2-4DC24ADE0D0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673253" y="2826293"/>
                  <a:ext cx="3218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14:cNvPr>
                <p14:cNvContentPartPr/>
                <p14:nvPr/>
              </p14:nvContentPartPr>
              <p14:xfrm>
                <a:off x="9757813" y="5270333"/>
                <a:ext cx="1095840" cy="841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CCEB466-B5E1-1548-8E57-D23136B96DB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742333" y="5255213"/>
                  <a:ext cx="1126080" cy="87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14:cNvPr>
                <p14:cNvContentPartPr/>
                <p14:nvPr/>
              </p14:nvContentPartPr>
              <p14:xfrm>
                <a:off x="3788653" y="2555573"/>
                <a:ext cx="5302440" cy="3000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C3F67A-5AA5-034C-AFE4-9600704157E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773533" y="2540453"/>
                  <a:ext cx="5333040" cy="303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14:cNvPr>
                <p14:cNvContentPartPr/>
                <p14:nvPr/>
              </p14:nvContentPartPr>
              <p14:xfrm>
                <a:off x="8958613" y="5418653"/>
                <a:ext cx="392040" cy="328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0A6DA282-3765-4F46-ACD6-48F6C41EE90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43493" y="5403173"/>
                  <a:ext cx="42228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78B4A00-E037-5748-ADEB-E761A00E3D6D}"/>
              </a:ext>
            </a:extLst>
          </p:cNvPr>
          <p:cNvGrpSpPr/>
          <p:nvPr/>
        </p:nvGrpSpPr>
        <p:grpSpPr>
          <a:xfrm>
            <a:off x="4493173" y="1624973"/>
            <a:ext cx="280080" cy="359640"/>
            <a:chOff x="4493173" y="1624973"/>
            <a:chExt cx="280080" cy="3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14:cNvPr>
                <p14:cNvContentPartPr/>
                <p14:nvPr/>
              </p14:nvContentPartPr>
              <p14:xfrm>
                <a:off x="4667053" y="1767173"/>
                <a:ext cx="53280" cy="57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32B3993-9D27-D344-90E8-4A7AC02CDD7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651933" y="1752053"/>
                  <a:ext cx="838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14:cNvPr>
                <p14:cNvContentPartPr/>
                <p14:nvPr/>
              </p14:nvContentPartPr>
              <p14:xfrm>
                <a:off x="4677493" y="1687973"/>
                <a:ext cx="5760" cy="1749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4633B74-F23E-C94D-AA2A-13CBC0D2760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662373" y="1672493"/>
                  <a:ext cx="360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14:cNvPr>
                <p14:cNvContentPartPr/>
                <p14:nvPr/>
              </p14:nvContentPartPr>
              <p14:xfrm>
                <a:off x="4667053" y="1672133"/>
                <a:ext cx="106200" cy="2595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3CF376C-08F6-564C-BB54-DEF572468CC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651933" y="1656653"/>
                  <a:ext cx="13680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14:cNvPr>
                <p14:cNvContentPartPr/>
                <p14:nvPr/>
              </p14:nvContentPartPr>
              <p14:xfrm>
                <a:off x="4493173" y="1624973"/>
                <a:ext cx="163800" cy="3596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E61D02F-FD97-374E-95AD-B2F88191329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477693" y="1609853"/>
                  <a:ext cx="194400" cy="39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B35D1B8B-1C85-4243-AAA6-C4142C8C07BE}"/>
              </a:ext>
            </a:extLst>
          </p:cNvPr>
          <p:cNvGrpSpPr/>
          <p:nvPr/>
        </p:nvGrpSpPr>
        <p:grpSpPr>
          <a:xfrm>
            <a:off x="3904933" y="2303933"/>
            <a:ext cx="264960" cy="310320"/>
            <a:chOff x="3904933" y="2303933"/>
            <a:chExt cx="264960" cy="31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14:cNvPr>
                <p14:cNvContentPartPr/>
                <p14:nvPr/>
              </p14:nvContentPartPr>
              <p14:xfrm>
                <a:off x="3994933" y="2370533"/>
                <a:ext cx="122040" cy="1486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C892D34-3DAB-8F4B-A5AF-5CF633B6330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979813" y="2355413"/>
                  <a:ext cx="1526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14:cNvPr>
                <p14:cNvContentPartPr/>
                <p14:nvPr/>
              </p14:nvContentPartPr>
              <p14:xfrm>
                <a:off x="4079533" y="2303933"/>
                <a:ext cx="90360" cy="188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D9B246C-8A50-4041-8E27-4A373D4D620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064413" y="2288813"/>
                  <a:ext cx="1209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14:cNvPr>
                <p14:cNvContentPartPr/>
                <p14:nvPr/>
              </p14:nvContentPartPr>
              <p14:xfrm>
                <a:off x="3904933" y="2312213"/>
                <a:ext cx="159120" cy="3020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C3A33E97-A74B-5F4C-8011-5EEAE4BA1FD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889813" y="2297093"/>
                  <a:ext cx="189720" cy="332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424421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68E5D8-774D-954B-B50A-1BDFD621C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1)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42AF6-8F66-EC4C-B9B7-5207CE8A9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Microsoft Visual Studio</a:t>
            </a:r>
          </a:p>
          <a:p>
            <a:r>
              <a:rPr lang="en-US" dirty="0"/>
              <a:t>Click “Open a project or solution”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48C2B-074A-9843-B577-797E96410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AA3917-BCC4-5B44-845E-785EB3D6D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D8A6B-75C3-7B47-B9A2-CB3E612E6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EC2B0F-7362-5D47-993C-090AA4FD12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882" y="1825625"/>
            <a:ext cx="5870864" cy="369473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14:cNvPr>
              <p14:cNvContentPartPr/>
              <p14:nvPr/>
            </p14:nvContentPartPr>
            <p14:xfrm>
              <a:off x="8953213" y="3143093"/>
              <a:ext cx="2736000" cy="6141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3B89E1F-78BF-5B43-8E49-0403EF45E4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938093" y="3127973"/>
                <a:ext cx="2766600" cy="64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8F342B5F-1EFA-3845-AD2E-160D9C904A86}"/>
              </a:ext>
            </a:extLst>
          </p:cNvPr>
          <p:cNvGrpSpPr/>
          <p:nvPr/>
        </p:nvGrpSpPr>
        <p:grpSpPr>
          <a:xfrm>
            <a:off x="3846973" y="2709293"/>
            <a:ext cx="5011560" cy="915840"/>
            <a:chOff x="3846973" y="2709293"/>
            <a:chExt cx="5011560" cy="91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14:cNvPr>
                <p14:cNvContentPartPr/>
                <p14:nvPr/>
              </p14:nvContentPartPr>
              <p14:xfrm>
                <a:off x="3846973" y="2709293"/>
                <a:ext cx="4921560" cy="915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64CC38-650A-4442-BCF3-D9B8A4A75D7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831493" y="2693813"/>
                  <a:ext cx="4952160" cy="9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14:cNvPr>
                <p14:cNvContentPartPr/>
                <p14:nvPr/>
              </p14:nvContentPartPr>
              <p14:xfrm>
                <a:off x="8654053" y="3418133"/>
                <a:ext cx="204480" cy="206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9789CC5-B40D-E046-BA86-490B9EF3C71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638933" y="3403013"/>
                  <a:ext cx="234720" cy="23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493693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D9937E5F-8E3C-8048-9B4F-36379674D8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5800" y="2916830"/>
            <a:ext cx="3416300" cy="221337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674683-3C71-1D47-828F-04280F6D7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122920" cy="4167212"/>
          </a:xfrm>
        </p:spPr>
        <p:txBody>
          <a:bodyPr/>
          <a:lstStyle/>
          <a:p>
            <a:r>
              <a:rPr lang="en-US" dirty="0"/>
              <a:t>Browse to the directory where you saved the extracted project “Lab3_code”.</a:t>
            </a:r>
          </a:p>
          <a:p>
            <a:r>
              <a:rPr lang="en-US" dirty="0"/>
              <a:t>Go inside the folder “Lab3_code”.</a:t>
            </a:r>
          </a:p>
          <a:p>
            <a:r>
              <a:rPr lang="en-US" dirty="0"/>
              <a:t>Select ‘Lab3_code.sln’ file. </a:t>
            </a:r>
          </a:p>
          <a:p>
            <a:r>
              <a:rPr lang="en-US" dirty="0"/>
              <a:t>Click Open button at the bottom right corner.</a:t>
            </a:r>
          </a:p>
          <a:p>
            <a:r>
              <a:rPr lang="en-US" dirty="0"/>
              <a:t>You might see a security warning.</a:t>
            </a:r>
          </a:p>
          <a:p>
            <a:r>
              <a:rPr lang="en-US" dirty="0"/>
              <a:t>If you see one : click OK.</a:t>
            </a:r>
          </a:p>
          <a:p>
            <a:r>
              <a:rPr lang="en-US" dirty="0"/>
              <a:t>The project will be loaded in you Microsoft</a:t>
            </a:r>
          </a:p>
          <a:p>
            <a:pPr marL="0" indent="0">
              <a:buNone/>
            </a:pPr>
            <a:r>
              <a:rPr lang="en-US" dirty="0"/>
              <a:t>    Visual Studio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3</a:t>
            </a:fld>
            <a:endParaRPr lang="en-US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26B2F02-3881-2748-9203-8446BF36D59E}"/>
              </a:ext>
            </a:extLst>
          </p:cNvPr>
          <p:cNvGrpSpPr/>
          <p:nvPr/>
        </p:nvGrpSpPr>
        <p:grpSpPr>
          <a:xfrm>
            <a:off x="6239549" y="3500265"/>
            <a:ext cx="4799144" cy="1140788"/>
            <a:chOff x="6239549" y="3500265"/>
            <a:chExt cx="4799144" cy="114078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98B1273-713A-1448-9F79-3EBD7840C442}"/>
                    </a:ext>
                  </a:extLst>
                </p14:cNvPr>
                <p14:cNvContentPartPr/>
                <p14:nvPr/>
              </p14:nvContentPartPr>
              <p14:xfrm>
                <a:off x="9011533" y="4286093"/>
                <a:ext cx="2027160" cy="3549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98B1273-713A-1448-9F79-3EBD7840C44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996053" y="4270613"/>
                  <a:ext cx="2057760" cy="38556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D4335E6D-D625-0E4F-B744-36EBB27B5398}"/>
                </a:ext>
              </a:extLst>
            </p:cNvPr>
            <p:cNvGrpSpPr/>
            <p:nvPr/>
          </p:nvGrpSpPr>
          <p:grpSpPr>
            <a:xfrm>
              <a:off x="6239549" y="3500265"/>
              <a:ext cx="2835704" cy="807428"/>
              <a:chOff x="5709613" y="3349373"/>
              <a:chExt cx="3365640" cy="95832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5">
                <p14:nvContentPartPr>
                  <p14:cNvPr id="11" name="Ink 10">
                    <a:extLst>
                      <a:ext uri="{FF2B5EF4-FFF2-40B4-BE49-F238E27FC236}">
                        <a16:creationId xmlns:a16="http://schemas.microsoft.com/office/drawing/2014/main" id="{B472C048-43A6-204F-943D-64E2513E3BD5}"/>
                      </a:ext>
                    </a:extLst>
                  </p14:cNvPr>
                  <p14:cNvContentPartPr/>
                  <p14:nvPr/>
                </p14:nvContentPartPr>
                <p14:xfrm>
                  <a:off x="8836933" y="4095653"/>
                  <a:ext cx="238320" cy="212040"/>
                </p14:xfrm>
              </p:contentPart>
            </mc:Choice>
            <mc:Fallback xmlns="">
              <p:pic>
                <p:nvPicPr>
                  <p:cNvPr id="11" name="Ink 10">
                    <a:extLst>
                      <a:ext uri="{FF2B5EF4-FFF2-40B4-BE49-F238E27FC236}">
                        <a16:creationId xmlns:a16="http://schemas.microsoft.com/office/drawing/2014/main" id="{B472C048-43A6-204F-943D-64E2513E3BD5}"/>
                      </a:ext>
                    </a:extLst>
                  </p:cNvPr>
                  <p:cNvPicPr/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8821813" y="4080173"/>
                    <a:ext cx="268920" cy="2426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9">
                <p14:nvContentPartPr>
                  <p14:cNvPr id="10" name="Ink 9">
                    <a:extLst>
                      <a:ext uri="{FF2B5EF4-FFF2-40B4-BE49-F238E27FC236}">
                        <a16:creationId xmlns:a16="http://schemas.microsoft.com/office/drawing/2014/main" id="{43B95AF9-1000-DF41-9E4B-233F92824CEE}"/>
                      </a:ext>
                    </a:extLst>
                  </p14:cNvPr>
                  <p14:cNvContentPartPr/>
                  <p14:nvPr/>
                </p14:nvContentPartPr>
                <p14:xfrm>
                  <a:off x="5709613" y="3349373"/>
                  <a:ext cx="3328920" cy="884160"/>
                </p14:xfrm>
              </p:contentPart>
            </mc:Choice>
            <mc:Fallback xmlns="">
              <p:pic>
                <p:nvPicPr>
                  <p:cNvPr id="10" name="Ink 9">
                    <a:extLst>
                      <a:ext uri="{FF2B5EF4-FFF2-40B4-BE49-F238E27FC236}">
                        <a16:creationId xmlns:a16="http://schemas.microsoft.com/office/drawing/2014/main" id="{43B95AF9-1000-DF41-9E4B-233F92824CEE}"/>
                      </a:ext>
                    </a:extLst>
                  </p:cNvPr>
                  <p:cNvPicPr/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5691240" y="3330998"/>
                    <a:ext cx="3365239" cy="920484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18688879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50E25C-744B-BA42-A335-6590D9808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/>
              <a:t>Step 2: Load the project into Visual Studio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2E3B6-1139-3B41-AB09-52C90A128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F29384-3054-ED4F-97EB-6542B233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170318-AFC8-8D40-96E2-31043DA92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41FC3CA-A110-164F-A592-52D23472FF56}"/>
              </a:ext>
            </a:extLst>
          </p:cNvPr>
          <p:cNvSpPr txBox="1"/>
          <p:nvPr/>
        </p:nvSpPr>
        <p:spPr>
          <a:xfrm>
            <a:off x="1426866" y="1325563"/>
            <a:ext cx="3597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you see the following error!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3D3A87D-A597-5B40-BC52-BC2BC87D3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3491" y="1694895"/>
            <a:ext cx="7552149" cy="317855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75B5435-2A8A-774A-B81F-1F58C9397045}"/>
              </a:ext>
            </a:extLst>
          </p:cNvPr>
          <p:cNvSpPr txBox="1"/>
          <p:nvPr/>
        </p:nvSpPr>
        <p:spPr>
          <a:xfrm>
            <a:off x="1426866" y="5163105"/>
            <a:ext cx="73352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lose the </a:t>
            </a:r>
            <a:r>
              <a:rPr lang="en-US" dirty="0" err="1"/>
              <a:t>Source.asm</a:t>
            </a:r>
            <a:r>
              <a:rPr lang="en-US" dirty="0"/>
              <a:t> file by clicking ‘X’</a:t>
            </a:r>
          </a:p>
          <a:p>
            <a:r>
              <a:rPr lang="en-US" dirty="0"/>
              <a:t>Then follow the next slide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4ABEECC-1DE1-1B4D-A394-B164834F078A}"/>
              </a:ext>
            </a:extLst>
          </p:cNvPr>
          <p:cNvGrpSpPr/>
          <p:nvPr/>
        </p:nvGrpSpPr>
        <p:grpSpPr>
          <a:xfrm>
            <a:off x="2862733" y="2068853"/>
            <a:ext cx="910440" cy="900000"/>
            <a:chOff x="2862733" y="2068853"/>
            <a:chExt cx="910440" cy="90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3ECC459-13C3-684B-A43A-19F8914735F6}"/>
                    </a:ext>
                  </a:extLst>
                </p14:cNvPr>
                <p14:cNvContentPartPr/>
                <p14:nvPr/>
              </p14:nvContentPartPr>
              <p14:xfrm>
                <a:off x="3190693" y="2068853"/>
                <a:ext cx="582480" cy="482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3ECC459-13C3-684B-A43A-19F8914735F6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175573" y="2053733"/>
                  <a:ext cx="613080" cy="51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C403C5F-C514-0F4B-B93B-499B4DDCB756}"/>
                    </a:ext>
                  </a:extLst>
                </p14:cNvPr>
                <p14:cNvContentPartPr/>
                <p14:nvPr/>
              </p14:nvContentPartPr>
              <p14:xfrm>
                <a:off x="2862733" y="2328053"/>
                <a:ext cx="439560" cy="640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C403C5F-C514-0F4B-B93B-499B4DDCB75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47253" y="2312933"/>
                  <a:ext cx="470160" cy="67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FFEDFE6-E5E2-AD42-99AB-923EE54BE05A}"/>
                    </a:ext>
                  </a:extLst>
                </p14:cNvPr>
                <p14:cNvContentPartPr/>
                <p14:nvPr/>
              </p14:nvContentPartPr>
              <p14:xfrm>
                <a:off x="3185293" y="2259293"/>
                <a:ext cx="159120" cy="180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FFEDFE6-E5E2-AD42-99AB-923EE54BE05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70173" y="2244173"/>
                  <a:ext cx="189720" cy="2106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967959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E7A63A-D8D2-8549-9AB9-A55B619B8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D95228-D4D6-8140-A87D-160DDB877E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ce the project has been opened, you will see the project name in the Solution Explorer window. </a:t>
            </a:r>
          </a:p>
          <a:p>
            <a:pPr lvl="1"/>
            <a:r>
              <a:rPr lang="en-US" dirty="0"/>
              <a:t>You should also see an </a:t>
            </a:r>
            <a:r>
              <a:rPr lang="en-US" b="1" dirty="0">
                <a:solidFill>
                  <a:schemeClr val="accent1"/>
                </a:solidFill>
              </a:rPr>
              <a:t>assembly language source file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dirty="0"/>
              <a:t>in the project named </a:t>
            </a:r>
            <a:r>
              <a:rPr lang="en-US" b="1" dirty="0" err="1">
                <a:solidFill>
                  <a:srgbClr val="C00000"/>
                </a:solidFill>
              </a:rPr>
              <a:t>Source.asm</a:t>
            </a:r>
            <a:r>
              <a:rPr lang="en-US" dirty="0"/>
              <a:t>. 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ouble-click</a:t>
            </a:r>
            <a:r>
              <a:rPr lang="en-US" dirty="0"/>
              <a:t> the file name to open it in the editor.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A68BD0-CB49-D94B-A76F-7AD08B0F6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C45D5E-5FD7-314A-8E44-DA30A7440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2A163F-E3ED-C149-AC7E-3B71AAE05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5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F480BB9-7AFA-8E45-8127-3AFDE4859D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6770" y="2969993"/>
            <a:ext cx="4508500" cy="3733800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0B7476FC-D1AE-2A44-9C8B-97AE95CD6588}"/>
              </a:ext>
            </a:extLst>
          </p:cNvPr>
          <p:cNvGrpSpPr/>
          <p:nvPr/>
        </p:nvGrpSpPr>
        <p:grpSpPr>
          <a:xfrm>
            <a:off x="2830692" y="3661492"/>
            <a:ext cx="6514275" cy="1605920"/>
            <a:chOff x="2830692" y="3661493"/>
            <a:chExt cx="7726608" cy="1175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DB6D18C-F977-9045-9DD5-D74967B53475}"/>
                    </a:ext>
                  </a:extLst>
                </p14:cNvPr>
                <p14:cNvContentPartPr/>
                <p14:nvPr/>
              </p14:nvContentPartPr>
              <p14:xfrm>
                <a:off x="8884740" y="4492553"/>
                <a:ext cx="1672560" cy="3443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DB6D18C-F977-9045-9DD5-D74967B5347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8866379" y="4481224"/>
                  <a:ext cx="1708855" cy="36647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0C1CC502-3B23-FA4C-8191-B80E3540C1D4}"/>
                </a:ext>
              </a:extLst>
            </p:cNvPr>
            <p:cNvGrpSpPr/>
            <p:nvPr/>
          </p:nvGrpSpPr>
          <p:grpSpPr>
            <a:xfrm>
              <a:off x="2830692" y="3661493"/>
              <a:ext cx="6054047" cy="1175400"/>
              <a:chOff x="2830693" y="3661493"/>
              <a:chExt cx="5757840" cy="117540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5">
                <p14:nvContentPartPr>
                  <p14:cNvPr id="10" name="Ink 9">
                    <a:extLst>
                      <a:ext uri="{FF2B5EF4-FFF2-40B4-BE49-F238E27FC236}">
                        <a16:creationId xmlns:a16="http://schemas.microsoft.com/office/drawing/2014/main" id="{94229F88-A7A3-DD4D-98A6-E08E2604F524}"/>
                      </a:ext>
                    </a:extLst>
                  </p14:cNvPr>
                  <p14:cNvContentPartPr/>
                  <p14:nvPr/>
                </p14:nvContentPartPr>
                <p14:xfrm>
                  <a:off x="8386933" y="4571933"/>
                  <a:ext cx="201600" cy="264960"/>
                </p14:xfrm>
              </p:contentPart>
            </mc:Choice>
            <mc:Fallback xmlns="">
              <p:pic>
                <p:nvPicPr>
                  <p:cNvPr id="10" name="Ink 9">
                    <a:extLst>
                      <a:ext uri="{FF2B5EF4-FFF2-40B4-BE49-F238E27FC236}">
                        <a16:creationId xmlns:a16="http://schemas.microsoft.com/office/drawing/2014/main" id="{94229F88-A7A3-DD4D-98A6-E08E2604F524}"/>
                      </a:ext>
                    </a:extLst>
                  </p:cNvPr>
                  <p:cNvPicPr/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8371813" y="4556453"/>
                    <a:ext cx="231840" cy="2955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9">
                <p14:nvContentPartPr>
                  <p14:cNvPr id="8" name="Ink 7">
                    <a:extLst>
                      <a:ext uri="{FF2B5EF4-FFF2-40B4-BE49-F238E27FC236}">
                        <a16:creationId xmlns:a16="http://schemas.microsoft.com/office/drawing/2014/main" id="{A14CCBC8-7CF9-6F43-A402-D92AB0B1727B}"/>
                      </a:ext>
                    </a:extLst>
                  </p14:cNvPr>
                  <p14:cNvContentPartPr/>
                  <p14:nvPr/>
                </p14:nvContentPartPr>
                <p14:xfrm>
                  <a:off x="2830693" y="3661493"/>
                  <a:ext cx="5678280" cy="1069200"/>
                </p14:xfrm>
              </p:contentPart>
            </mc:Choice>
            <mc:Fallback xmlns="">
              <p:pic>
                <p:nvPicPr>
                  <p:cNvPr id="8" name="Ink 7">
                    <a:extLst>
                      <a:ext uri="{FF2B5EF4-FFF2-40B4-BE49-F238E27FC236}">
                        <a16:creationId xmlns:a16="http://schemas.microsoft.com/office/drawing/2014/main" id="{A14CCBC8-7CF9-6F43-A402-D92AB0B1727B}"/>
                      </a:ext>
                    </a:extLst>
                  </p:cNvPr>
                  <p:cNvPicPr/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2815970" y="3646013"/>
                    <a:ext cx="5707384" cy="109980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29574221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8712E-386E-B448-B4E2-5E0E019EE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Load the project into Visual Studio (4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380E4-7BE5-A347-928A-C063B09A7B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see the </a:t>
            </a:r>
            <a:r>
              <a:rPr lang="en-US" b="1" dirty="0">
                <a:solidFill>
                  <a:schemeClr val="accent1"/>
                </a:solidFill>
              </a:rPr>
              <a:t>source code in the editor window</a:t>
            </a:r>
            <a:endParaRPr lang="en-US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D4EDCB-C178-1F41-A966-23ADB95E4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8C33E-E8E8-1A4F-A9AB-30AFDB197A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F447D-FFDC-2647-99C0-C3F10400B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81BBF9D-8D36-9C47-ABD2-652745E2CB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0055" y="2375539"/>
            <a:ext cx="5546690" cy="3936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402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0B9ADA-BE65-AF48-A185-55A9405EF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64528-2AF3-DE41-96A1-A216C11DDD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296508" cy="4351338"/>
          </a:xfrm>
        </p:spPr>
        <p:txBody>
          <a:bodyPr/>
          <a:lstStyle/>
          <a:p>
            <a:r>
              <a:rPr lang="en-US" dirty="0"/>
              <a:t>Select </a:t>
            </a:r>
            <a:r>
              <a:rPr lang="en-US" b="1" dirty="0"/>
              <a:t>Build Project </a:t>
            </a:r>
            <a:r>
              <a:rPr lang="en-US" dirty="0"/>
              <a:t>from the </a:t>
            </a:r>
            <a:r>
              <a:rPr lang="en-US" b="1" dirty="0"/>
              <a:t>Build menu</a:t>
            </a:r>
            <a:r>
              <a:rPr lang="en-US" dirty="0"/>
              <a:t>. </a:t>
            </a:r>
          </a:p>
          <a:p>
            <a:r>
              <a:rPr lang="en-US" sz="2400" dirty="0"/>
              <a:t>This will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assemble</a:t>
            </a:r>
            <a:r>
              <a:rPr lang="en-US" sz="2400" dirty="0"/>
              <a:t> and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link</a:t>
            </a:r>
            <a:r>
              <a:rPr lang="en-US" sz="2400" dirty="0"/>
              <a:t> your program and create an executable file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E49BA9-D2E5-AA4B-8CED-86456F201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283BC6-21DA-064A-A268-BE959C411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AB65-F20E-7B43-BB75-E8C5F4AB6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7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11CF22B-E3D6-534A-8133-95F87E0596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9252" y="1825625"/>
            <a:ext cx="6075687" cy="4533106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9C602657-7044-C64C-9EF5-2F15A44F8354}"/>
              </a:ext>
            </a:extLst>
          </p:cNvPr>
          <p:cNvGrpSpPr/>
          <p:nvPr/>
        </p:nvGrpSpPr>
        <p:grpSpPr>
          <a:xfrm>
            <a:off x="5938061" y="1690688"/>
            <a:ext cx="2333880" cy="1738312"/>
            <a:chOff x="5294365" y="1231209"/>
            <a:chExt cx="2333880" cy="1738312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B0AEFDC-41A5-B547-9E84-CCE7EA5374AD}"/>
                    </a:ext>
                  </a:extLst>
                </p14:cNvPr>
                <p14:cNvContentPartPr/>
                <p14:nvPr/>
              </p14:nvContentPartPr>
              <p14:xfrm>
                <a:off x="7096677" y="1231209"/>
                <a:ext cx="524160" cy="4024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B0AEFDC-41A5-B547-9E84-CCE7EA5374AD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081197" y="1215743"/>
                  <a:ext cx="554760" cy="4330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F778773-F054-9845-AB7B-9EEA0909EFEC}"/>
                    </a:ext>
                  </a:extLst>
                </p14:cNvPr>
                <p14:cNvContentPartPr/>
                <p14:nvPr/>
              </p14:nvContentPartPr>
              <p14:xfrm>
                <a:off x="5294365" y="2699161"/>
                <a:ext cx="2333880" cy="27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F778773-F054-9845-AB7B-9EEA0909EFE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278885" y="2683681"/>
                  <a:ext cx="2364480" cy="30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911429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77CE50-CF4A-2145-B86C-5D3BC4786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: Build the Project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E50BE3-A1D5-994C-A8E4-49E65972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You should see messages like the following in your output window, indicating the build progress: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﻿You should see the message in the last line:</a:t>
            </a:r>
          </a:p>
          <a:p>
            <a:pPr marL="0" indent="0">
              <a:buNone/>
            </a:pPr>
            <a:r>
              <a:rPr lang="en-US" dirty="0"/>
              <a:t>=====Build: 1 succeeded, 0 failed, 0 up-to-date, 0 skipped =====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6592D7-90ED-6649-884C-A1F91A6B2C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2CBA14-6D79-A440-BF5A-B5979DB79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BE6056-2FE8-F049-A03A-D3C8DAB2F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D0DB015-DF1D-9E4F-8119-BA73C9A99B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044816"/>
            <a:ext cx="9923585" cy="1699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0000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FFAE7-AEC1-DC48-9DC7-29E1489D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</a:t>
            </a:r>
            <a:br>
              <a:rPr lang="en-US" dirty="0"/>
            </a:br>
            <a:r>
              <a:rPr lang="en-US" dirty="0"/>
              <a:t>Debug the project cod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06980A-A7B9-DF4D-ADC8-828B7BAA97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nd record the register and flag conten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394D83-980A-8C4F-BA1A-7651EB9E2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52D10A-0E06-034C-94B9-C685691CE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7469CE-FBA7-4948-9DF6-F6B42B8AC7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539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0D7AF-9D61-8945-B0C1-EC6226A7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Work 3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DB7B5-A42C-C047-B078-BA281AEDAD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b 3(a): Load and build an existing project (3 points)</a:t>
            </a:r>
          </a:p>
          <a:p>
            <a:r>
              <a:rPr lang="en-US" dirty="0"/>
              <a:t>Lab 3(b): Debug the Project (3 points)</a:t>
            </a:r>
          </a:p>
          <a:p>
            <a:r>
              <a:rPr lang="en-US" dirty="0"/>
              <a:t>Lab 3(c): Math Problems (2 points)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Due Date: Posted on iColleg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1A6EB9-4ECD-6245-86FE-FC566FC7F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F2D606-836F-D742-A79F-284F3B057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DA9E8B-92E8-BB47-A2FE-4BE6B9601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6902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B4B0CA-B491-1E41-B268-6EB4517F5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b) Submission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7774F-1DD3-6644-9AD7-7BCF5835AC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00000"/>
                </a:solidFill>
              </a:rPr>
              <a:t>answer sheet</a:t>
            </a:r>
            <a:r>
              <a:rPr lang="en-US" dirty="0"/>
              <a:t> is provided with this lab for Lab 3(b). </a:t>
            </a:r>
          </a:p>
          <a:p>
            <a:r>
              <a:rPr lang="en-US" dirty="0"/>
              <a:t>You need to debug the code</a:t>
            </a:r>
          </a:p>
          <a:p>
            <a:r>
              <a:rPr lang="en-US" dirty="0"/>
              <a:t>Stop for each instruction and record the register content in the answer sheet. Then explain the register content. </a:t>
            </a:r>
          </a:p>
          <a:p>
            <a:r>
              <a:rPr lang="en-US" dirty="0"/>
              <a:t>Submit your answer sheet to the iCollege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DE5F7C-C6CF-3F4D-B0C8-E762E08C79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A79B2E-51B9-FE4F-9D16-EC189C5EF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935AFB-41B1-5C43-82E6-92B873384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5296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95AFB-E490-3443-B416-F18681774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07B844-5F63-8A4D-BC10-652B4F78FA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4809" cy="3970264"/>
          </a:xfrm>
        </p:spPr>
        <p:txBody>
          <a:bodyPr>
            <a:normAutofit/>
          </a:bodyPr>
          <a:lstStyle/>
          <a:p>
            <a:r>
              <a:rPr lang="en-US" dirty="0"/>
              <a:t>Set a breakpoint first.</a:t>
            </a:r>
          </a:p>
          <a:p>
            <a:r>
              <a:rPr lang="en-US" b="1" dirty="0">
                <a:solidFill>
                  <a:srgbClr val="C00000"/>
                </a:solidFill>
              </a:rPr>
              <a:t>Set a breakpoint</a:t>
            </a:r>
            <a:r>
              <a:rPr lang="en-US" b="1" dirty="0"/>
              <a:t> </a:t>
            </a:r>
            <a:r>
              <a:rPr lang="en-US" dirty="0"/>
              <a:t>on a program statement by </a:t>
            </a:r>
            <a:r>
              <a:rPr lang="en-US" u="sng" dirty="0">
                <a:solidFill>
                  <a:srgbClr val="C00000"/>
                </a:solidFill>
              </a:rPr>
              <a:t>clicking</a:t>
            </a:r>
            <a:r>
              <a:rPr lang="en-US" dirty="0"/>
              <a:t> the mouse in </a:t>
            </a:r>
            <a:r>
              <a:rPr lang="en-US" b="1" u="sng" dirty="0">
                <a:solidFill>
                  <a:srgbClr val="C00000"/>
                </a:solidFill>
              </a:rPr>
              <a:t>the vertical gray bar </a:t>
            </a:r>
            <a:r>
              <a:rPr lang="en-US" dirty="0"/>
              <a:t>just to </a:t>
            </a:r>
            <a:r>
              <a:rPr lang="en-US" u="sng" dirty="0">
                <a:solidFill>
                  <a:srgbClr val="C00000"/>
                </a:solidFill>
              </a:rPr>
              <a:t>the left of</a:t>
            </a:r>
            <a:r>
              <a:rPr lang="en-US" dirty="0"/>
              <a:t> the code window. 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C00000"/>
                </a:solidFill>
              </a:rPr>
              <a:t>large red dot</a:t>
            </a:r>
            <a:r>
              <a:rPr lang="en-US" b="1" dirty="0"/>
              <a:t> </a:t>
            </a:r>
            <a:r>
              <a:rPr lang="en-US" dirty="0"/>
              <a:t>will mark the breakpoint location. </a:t>
            </a:r>
          </a:p>
          <a:p>
            <a:r>
              <a:rPr lang="en-US" dirty="0"/>
              <a:t>In this case, set a breakpoint at </a:t>
            </a:r>
            <a:r>
              <a:rPr lang="en-US" dirty="0">
                <a:solidFill>
                  <a:srgbClr val="C00000"/>
                </a:solidFill>
              </a:rPr>
              <a:t>Line 10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E7E9E-8949-A345-8D5C-B96EF014C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461819-59BA-574C-AECA-DCCBC4371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4B570-6707-0248-9787-506F210D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8B190AF-7BB8-EA4C-968D-7A84C4DD61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0490" y="1727957"/>
            <a:ext cx="5664200" cy="4165600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CAB250CE-F7E1-BB45-910D-859F4D400F21}"/>
              </a:ext>
            </a:extLst>
          </p:cNvPr>
          <p:cNvGrpSpPr/>
          <p:nvPr/>
        </p:nvGrpSpPr>
        <p:grpSpPr>
          <a:xfrm>
            <a:off x="3513613" y="2672213"/>
            <a:ext cx="2947680" cy="3191040"/>
            <a:chOff x="3513613" y="2672213"/>
            <a:chExt cx="2947680" cy="319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14:cNvPr>
                <p14:cNvContentPartPr/>
                <p14:nvPr/>
              </p14:nvContentPartPr>
              <p14:xfrm>
                <a:off x="6032173" y="2677253"/>
                <a:ext cx="3441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7E7BE5C-782A-2A4C-B9A4-85D3E38296F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017053" y="2662133"/>
                  <a:ext cx="3747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14:cNvPr>
                <p14:cNvContentPartPr/>
                <p14:nvPr/>
              </p14:nvContentPartPr>
              <p14:xfrm>
                <a:off x="5931733" y="2725133"/>
                <a:ext cx="153720" cy="1429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7561D1-2490-9D4C-A08D-D8FAB0845D5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916613" y="2709653"/>
                  <a:ext cx="184320" cy="145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14:cNvPr>
                <p14:cNvContentPartPr/>
                <p14:nvPr/>
              </p14:nvContentPartPr>
              <p14:xfrm>
                <a:off x="5931733" y="4127333"/>
                <a:ext cx="106200" cy="173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46C40F5-0E15-6A47-8373-C55F8C69DA0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916613" y="4112213"/>
                  <a:ext cx="136800" cy="176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14:cNvPr>
                <p14:cNvContentPartPr/>
                <p14:nvPr/>
              </p14:nvContentPartPr>
              <p14:xfrm>
                <a:off x="5963413" y="5630333"/>
                <a:ext cx="497880" cy="9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91F54EB-9BC7-7344-B844-4F403A8E45E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48293" y="5614853"/>
                  <a:ext cx="52812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14:cNvPr>
                <p14:cNvContentPartPr/>
                <p14:nvPr/>
              </p14:nvContentPartPr>
              <p14:xfrm>
                <a:off x="6286333" y="2672213"/>
                <a:ext cx="174960" cy="304848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167F84B-B9BA-3448-98F8-3F755E91B65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71213" y="2656733"/>
                  <a:ext cx="205560" cy="30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14:cNvPr>
                <p14:cNvContentPartPr/>
                <p14:nvPr/>
              </p14:nvContentPartPr>
              <p14:xfrm>
                <a:off x="3513613" y="3301853"/>
                <a:ext cx="2460960" cy="328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749A1D3-9B75-D248-8706-1CF2CFE8DC7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498133" y="3286733"/>
                  <a:ext cx="249156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14:cNvPr>
                <p14:cNvContentPartPr/>
                <p14:nvPr/>
              </p14:nvContentPartPr>
              <p14:xfrm>
                <a:off x="5825893" y="3529373"/>
                <a:ext cx="180360" cy="212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F872E-8A5C-6C4C-9BFD-F2B35BEE840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810773" y="3514253"/>
                  <a:ext cx="2106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EF21321-DAAD-EC4E-8DFA-B0C90A1B6B3F}"/>
              </a:ext>
            </a:extLst>
          </p:cNvPr>
          <p:cNvGrpSpPr/>
          <p:nvPr/>
        </p:nvGrpSpPr>
        <p:grpSpPr>
          <a:xfrm>
            <a:off x="2359813" y="4084853"/>
            <a:ext cx="3571920" cy="1328760"/>
            <a:chOff x="2359813" y="4084853"/>
            <a:chExt cx="3571920" cy="1328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14:cNvPr>
                <p14:cNvContentPartPr/>
                <p14:nvPr/>
              </p14:nvContentPartPr>
              <p14:xfrm>
                <a:off x="2359813" y="4132733"/>
                <a:ext cx="3529800" cy="12808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AE13DE8-CF7D-144B-B7E3-7CCAF12D588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344693" y="4117253"/>
                  <a:ext cx="3560400" cy="13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14:cNvPr>
                <p14:cNvContentPartPr/>
                <p14:nvPr/>
              </p14:nvContentPartPr>
              <p14:xfrm>
                <a:off x="5783773" y="4084853"/>
                <a:ext cx="147960" cy="137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BC730A95-7543-A444-81E3-54F57403454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768293" y="4069733"/>
                  <a:ext cx="178560" cy="16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78313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3D0A38-C0F7-1142-8240-DFE08E719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5619C-EDF1-0A4E-93D5-E456D328F0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Run</a:t>
            </a:r>
            <a:r>
              <a:rPr lang="en-US" dirty="0"/>
              <a:t> the Program by selecting </a:t>
            </a:r>
            <a:r>
              <a:rPr lang="en-US" sz="3600" b="1" dirty="0"/>
              <a:t>Start Debugging </a:t>
            </a:r>
            <a:r>
              <a:rPr lang="en-US" dirty="0"/>
              <a:t>from the </a:t>
            </a:r>
            <a:r>
              <a:rPr lang="en-US" b="1" dirty="0"/>
              <a:t>Debug menu</a:t>
            </a:r>
            <a:r>
              <a:rPr lang="en-US" dirty="0"/>
              <a:t>. 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8A7A05-54E6-9E40-B741-99CEA28E3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0BFEC-8470-7546-B973-AA352E483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EAA2DA-D2F9-8B4C-87CF-AAD5B4B06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349A701-FD55-7C4A-929D-1AA81BA81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700" y="2419350"/>
            <a:ext cx="5867400" cy="3937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14:cNvPr>
              <p14:cNvContentPartPr/>
              <p14:nvPr/>
            </p14:nvContentPartPr>
            <p14:xfrm>
              <a:off x="7614373" y="2328053"/>
              <a:ext cx="740520" cy="339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4B0FB583-6953-0B4A-9BEF-E82DA9AA006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599253" y="2312933"/>
                <a:ext cx="77112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14:cNvPr>
              <p14:cNvContentPartPr/>
              <p14:nvPr/>
            </p14:nvContentPartPr>
            <p14:xfrm>
              <a:off x="7609333" y="3000173"/>
              <a:ext cx="1561320" cy="3391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D25A445E-9D94-8645-84CF-356DB1F3A6D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93853" y="2985053"/>
                <a:ext cx="1591920" cy="36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899546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1E413-83E0-BC48-B505-A8FDE5CB3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7969C2-BB52-A04B-AD13-607954B94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should be able to see the register window 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FC8971-865D-5649-91F7-5EB69FA385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30EF8C-6AA9-E041-98F4-0A9F2852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3F3914-F031-4645-966B-9518615B49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6BDC85-7F96-9A41-8525-144E455B5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033" y="2489493"/>
            <a:ext cx="9733854" cy="1477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6226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987EAF-BA39-3048-B60C-8089D88F7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9A4B6-F695-F144-B631-89C9D7BA9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urn on the EFLAGS  in the register window.</a:t>
            </a:r>
          </a:p>
          <a:p>
            <a:r>
              <a:rPr lang="en-US" dirty="0"/>
              <a:t>Right click on the register window</a:t>
            </a:r>
          </a:p>
          <a:p>
            <a:r>
              <a:rPr lang="en-US" dirty="0"/>
              <a:t>Then check the fla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5F968B-02F7-6D46-8E66-0BA50EF4BF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5EFDB7-4231-0345-A490-675685CE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247AD8-CED8-6B4E-9B84-8D1873028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0117F3-3632-8D44-B6C4-C100ADEA4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2276" y="2204892"/>
            <a:ext cx="4964022" cy="394041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14:cNvPr>
              <p14:cNvContentPartPr/>
              <p14:nvPr/>
            </p14:nvContentPartPr>
            <p14:xfrm>
              <a:off x="8238973" y="5577413"/>
              <a:ext cx="990000" cy="29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DF3D886-66F3-2D40-A2BA-EBCA8A7A428B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23853" y="5561933"/>
                <a:ext cx="1020240" cy="32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299113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367A0-EDEC-424A-99FE-C9FA05C855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64661"/>
            <a:ext cx="10515600" cy="1325563"/>
          </a:xfrm>
        </p:spPr>
        <p:txBody>
          <a:bodyPr/>
          <a:lstStyle/>
          <a:p>
            <a:r>
              <a:rPr lang="en-US" dirty="0"/>
              <a:t>Debug the Projec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DF1504-D10F-9E4F-946F-74FEAFE6C6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95270"/>
            <a:ext cx="10515600" cy="5081693"/>
          </a:xfrm>
        </p:spPr>
        <p:txBody>
          <a:bodyPr/>
          <a:lstStyle/>
          <a:p>
            <a:r>
              <a:rPr lang="en-US" dirty="0"/>
              <a:t>You must be inside debug mode: </a:t>
            </a:r>
          </a:p>
          <a:p>
            <a:pPr lvl="1"/>
            <a:r>
              <a:rPr lang="en-US" dirty="0"/>
              <a:t>If you are not in debug mode : Go to Debug -&gt; Start debugging</a:t>
            </a:r>
          </a:p>
          <a:p>
            <a:r>
              <a:rPr lang="en-US" dirty="0">
                <a:solidFill>
                  <a:srgbClr val="C00000"/>
                </a:solidFill>
              </a:rPr>
              <a:t>If you don’t see the register window</a:t>
            </a:r>
            <a:r>
              <a:rPr lang="en-US" dirty="0"/>
              <a:t>: Go to : Debug -&gt;Windows-&gt;register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7079D2-DB7A-D442-8920-74BEA2987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AE73CE-961C-4F4B-B4EA-FBDCBC72A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3F77CA-1B53-FE42-8DEC-46C84B9A6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CA1927F-1E27-134F-A537-F252DDF34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5481" y="2345509"/>
            <a:ext cx="5270681" cy="3831454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F46F7518-76A4-5F4A-93EF-AA373C0BD072}"/>
              </a:ext>
            </a:extLst>
          </p:cNvPr>
          <p:cNvGrpSpPr/>
          <p:nvPr/>
        </p:nvGrpSpPr>
        <p:grpSpPr>
          <a:xfrm>
            <a:off x="6005893" y="2217173"/>
            <a:ext cx="1323360" cy="540000"/>
            <a:chOff x="6005893" y="2217173"/>
            <a:chExt cx="1323360" cy="54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14:cNvPr>
                <p14:cNvContentPartPr/>
                <p14:nvPr/>
              </p14:nvContentPartPr>
              <p14:xfrm>
                <a:off x="6005893" y="2217173"/>
                <a:ext cx="444960" cy="386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044D033-A4C5-4D4E-90F1-1CA78A09FA0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990773" y="2201693"/>
                  <a:ext cx="475200" cy="41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14:cNvPr>
                <p14:cNvContentPartPr/>
                <p14:nvPr/>
              </p14:nvContentPartPr>
              <p14:xfrm>
                <a:off x="6132973" y="2534693"/>
                <a:ext cx="1196280" cy="2224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5E6FFD97-2584-DE44-A57A-38E56CFF28A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117493" y="2519213"/>
                  <a:ext cx="1226880" cy="25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14:cNvPr>
              <p14:cNvContentPartPr/>
              <p14:nvPr/>
            </p14:nvContentPartPr>
            <p14:xfrm>
              <a:off x="8651533" y="5984573"/>
              <a:ext cx="1921320" cy="2595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04BB1B3-1C5E-634E-8AE8-AE9AA24ACD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636413" y="5969453"/>
                <a:ext cx="1951560" cy="290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991169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BE3E3-8C1B-C747-B558-235422436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bug your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759D06-1C2E-0F42-AFAB-2F64A32D4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658" y="1560073"/>
            <a:ext cx="4662268" cy="4351338"/>
          </a:xfrm>
        </p:spPr>
        <p:txBody>
          <a:bodyPr>
            <a:normAutofit/>
          </a:bodyPr>
          <a:lstStyle/>
          <a:p>
            <a:r>
              <a:rPr lang="en-US" dirty="0"/>
              <a:t>Now the red dot (breakpoint) has a yellow pointer inside of it now. </a:t>
            </a:r>
          </a:p>
          <a:p>
            <a:r>
              <a:rPr lang="en-US" dirty="0"/>
              <a:t>That means code execution halts at line 10 now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33345-B53B-E646-A489-6F9A2BBBA4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D59FF4-0459-EC4A-B40F-A18B3EFE6C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08D7DB-3FCE-7F47-8279-693D5357BC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78853A9-5B89-CC4E-840E-F8FC985F54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6061" y="1690688"/>
            <a:ext cx="6189178" cy="3731065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B26E238-CDC5-004C-B6E4-C1D38F981B68}"/>
              </a:ext>
            </a:extLst>
          </p:cNvPr>
          <p:cNvGrpSpPr/>
          <p:nvPr/>
        </p:nvGrpSpPr>
        <p:grpSpPr>
          <a:xfrm>
            <a:off x="3026533" y="2973893"/>
            <a:ext cx="2260080" cy="1217160"/>
            <a:chOff x="3026533" y="2973893"/>
            <a:chExt cx="2260080" cy="121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14:cNvPr>
                <p14:cNvContentPartPr/>
                <p14:nvPr/>
              </p14:nvContentPartPr>
              <p14:xfrm>
                <a:off x="4555813" y="4053173"/>
                <a:ext cx="682560" cy="32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804FA5A-0F43-C34E-8477-680ADE0DC862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40693" y="4038053"/>
                  <a:ext cx="71280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14:cNvPr>
                <p14:cNvContentPartPr/>
                <p14:nvPr/>
              </p14:nvContentPartPr>
              <p14:xfrm>
                <a:off x="5042893" y="3963173"/>
                <a:ext cx="243720" cy="2120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0A5D523-FFEE-9C48-A128-FCA2F24DA2B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027413" y="3948053"/>
                  <a:ext cx="27432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14:cNvPr>
                <p14:cNvContentPartPr/>
                <p14:nvPr/>
              </p14:nvContentPartPr>
              <p14:xfrm>
                <a:off x="5063773" y="3952733"/>
                <a:ext cx="212040" cy="2383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8777975-6AB3-524C-B608-389A71E9E27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048653" y="3937613"/>
                  <a:ext cx="24264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14:cNvPr>
                <p14:cNvContentPartPr/>
                <p14:nvPr/>
              </p14:nvContentPartPr>
              <p14:xfrm>
                <a:off x="3026533" y="2973893"/>
                <a:ext cx="1672560" cy="1122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9055235-28EC-1446-9008-6FFF7F3AFFCC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011413" y="2958413"/>
                  <a:ext cx="1703160" cy="11527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497381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AC544B-96BC-624A-9B4B-998D2F1AA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the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15E466-D116-0E41-9349-3A68C431A1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46674" cy="4351338"/>
          </a:xfrm>
        </p:spPr>
        <p:txBody>
          <a:bodyPr/>
          <a:lstStyle/>
          <a:p>
            <a:r>
              <a:rPr lang="en-US" dirty="0"/>
              <a:t>To execute line 10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Now the yellow pointer moved to line 11. That means line 10 is executed. </a:t>
            </a:r>
          </a:p>
          <a:p>
            <a:r>
              <a:rPr lang="en-US" dirty="0"/>
              <a:t>Check the EAX register content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5B599E-C926-5943-AA6E-C521E183F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4482BD-AA7A-FD41-89CB-42E93C1201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7FD54A-3BAF-EF45-9204-3DEC6E599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4FC1F4E-5401-4B44-A2CE-7E36DBF00A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5999" y="1251868"/>
            <a:ext cx="4746673" cy="4388953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75C66E0-EAA9-864D-8007-BAC9C3F3ABDC}"/>
              </a:ext>
            </a:extLst>
          </p:cNvPr>
          <p:cNvGrpSpPr/>
          <p:nvPr/>
        </p:nvGrpSpPr>
        <p:grpSpPr>
          <a:xfrm>
            <a:off x="2598133" y="1354613"/>
            <a:ext cx="4858200" cy="3354840"/>
            <a:chOff x="2598133" y="1354613"/>
            <a:chExt cx="4858200" cy="3354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14:cNvPr>
                <p14:cNvContentPartPr/>
                <p14:nvPr/>
              </p14:nvContentPartPr>
              <p14:xfrm>
                <a:off x="2598133" y="4190693"/>
                <a:ext cx="3318120" cy="1908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6778490-3B3A-BA40-8A0F-04BC4CDE92C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582653" y="4175573"/>
                  <a:ext cx="33487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14:cNvPr>
                <p14:cNvContentPartPr/>
                <p14:nvPr/>
              </p14:nvContentPartPr>
              <p14:xfrm>
                <a:off x="5852533" y="4307333"/>
                <a:ext cx="169560" cy="1645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10EB954-64F7-C045-AC22-EF0A7F82DFFF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837053" y="4291853"/>
                  <a:ext cx="2001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14:cNvPr>
                <p14:cNvContentPartPr/>
                <p14:nvPr/>
              </p14:nvContentPartPr>
              <p14:xfrm>
                <a:off x="5243773" y="1655933"/>
                <a:ext cx="836280" cy="3053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5DE7DE2-23F5-B34C-9CB9-8FADBDA56C3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28653" y="1640813"/>
                  <a:ext cx="866880" cy="308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14:cNvPr>
                <p14:cNvContentPartPr/>
                <p14:nvPr/>
              </p14:nvContentPartPr>
              <p14:xfrm>
                <a:off x="6000493" y="1624253"/>
                <a:ext cx="235440" cy="143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B35390D-C006-BC42-B0CE-6E5EAEA9BDF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85373" y="1609133"/>
                  <a:ext cx="2660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14:cNvPr>
                <p14:cNvContentPartPr/>
                <p14:nvPr/>
              </p14:nvContentPartPr>
              <p14:xfrm>
                <a:off x="6117133" y="1354613"/>
                <a:ext cx="1339200" cy="339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8D9EBF9-4431-F141-9DD6-FAB56EAA59A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101653" y="1339133"/>
                  <a:ext cx="1369800" cy="369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9888659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5ACC1B-BC1C-E748-8115-ECA04BF752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 Instr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CB5A02-33B9-BB41-80B4-5BAF706E9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 mov instruction has two inputs – first one is destination and second one is source.</a:t>
            </a:r>
          </a:p>
          <a:p>
            <a:pPr lvl="1"/>
            <a:r>
              <a:rPr lang="en-US" dirty="0"/>
              <a:t>mov </a:t>
            </a:r>
            <a:r>
              <a:rPr lang="en-US" dirty="0">
                <a:solidFill>
                  <a:schemeClr val="accent1"/>
                </a:solidFill>
              </a:rPr>
              <a:t>destination</a:t>
            </a:r>
            <a:r>
              <a:rPr lang="en-US" dirty="0"/>
              <a:t>, </a:t>
            </a:r>
            <a:r>
              <a:rPr lang="en-US" dirty="0">
                <a:solidFill>
                  <a:schemeClr val="accent1"/>
                </a:solidFill>
              </a:rPr>
              <a:t>source</a:t>
            </a:r>
          </a:p>
          <a:p>
            <a:pPr lvl="1"/>
            <a:r>
              <a:rPr lang="en-US" dirty="0"/>
              <a:t>mov instruction copy the source content to the destination. </a:t>
            </a:r>
          </a:p>
          <a:p>
            <a:pPr lvl="1"/>
            <a:r>
              <a:rPr lang="en-US" dirty="0"/>
              <a:t>It is more </a:t>
            </a:r>
            <a:r>
              <a:rPr lang="en-US" dirty="0">
                <a:solidFill>
                  <a:schemeClr val="accent1"/>
                </a:solidFill>
              </a:rPr>
              <a:t>like assignment operation</a:t>
            </a:r>
            <a:r>
              <a:rPr lang="en-US" dirty="0"/>
              <a:t> in high level language.</a:t>
            </a:r>
          </a:p>
          <a:p>
            <a:r>
              <a:rPr lang="en-US" dirty="0"/>
              <a:t>In the Code, Line 10</a:t>
            </a:r>
          </a:p>
          <a:p>
            <a:pPr lvl="1"/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12345678h</a:t>
            </a:r>
          </a:p>
          <a:p>
            <a:pPr lvl="1"/>
            <a:r>
              <a:rPr lang="en-US" dirty="0"/>
              <a:t>Here 12345678 is a hexadecimal number. Radix ‘h’ after the number indicates that it is a hex. </a:t>
            </a:r>
          </a:p>
          <a:p>
            <a:pPr lvl="1"/>
            <a:r>
              <a:rPr lang="en-US" dirty="0"/>
              <a:t>This can be converted to 32-bit binary number. </a:t>
            </a:r>
            <a:r>
              <a:rPr lang="en-US" dirty="0">
                <a:solidFill>
                  <a:srgbClr val="FF0000"/>
                </a:solidFill>
              </a:rPr>
              <a:t>(Try convert it to binary)</a:t>
            </a:r>
          </a:p>
          <a:p>
            <a:pPr lvl="1"/>
            <a:r>
              <a:rPr lang="en-US" dirty="0"/>
              <a:t>Mov instruction stores that value to </a:t>
            </a:r>
            <a:r>
              <a:rPr lang="en-US" dirty="0">
                <a:solidFill>
                  <a:srgbClr val="FF0000"/>
                </a:solidFill>
              </a:rPr>
              <a:t>EAX register that is also 32-bit register. </a:t>
            </a:r>
          </a:p>
          <a:p>
            <a:r>
              <a:rPr lang="en-US" dirty="0"/>
              <a:t>After executing line 10, you can see the content change in </a:t>
            </a:r>
            <a:r>
              <a:rPr lang="en-US" dirty="0">
                <a:solidFill>
                  <a:srgbClr val="FF0000"/>
                </a:solidFill>
              </a:rPr>
              <a:t>EAX register</a:t>
            </a:r>
            <a:r>
              <a:rPr lang="en-US" dirty="0"/>
              <a:t>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1F9C2-D657-0448-8A86-2BB35FEFC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0FCCE0-7E91-744E-BE2C-FC0013674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5E6C99-A390-0E42-A598-1735D7848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822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52EEF3-9861-F245-B200-625B5EF76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v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04FE9E-F3F3-F247-8E14-ACD3E2D5A1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C8BB4C-3C63-164A-8CA1-3C1037D2B0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54ABCE-B487-7D40-9DD5-316A09AD3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A46E1F8-02FF-5746-8A93-119483242EA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93857" y="1690688"/>
            <a:ext cx="4381500" cy="40513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14:cNvPr>
              <p14:cNvContentPartPr/>
              <p14:nvPr/>
            </p14:nvContentPartPr>
            <p14:xfrm>
              <a:off x="6116420" y="1796376"/>
              <a:ext cx="780840" cy="2656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0266075F-A1EF-BF4B-8D1C-D09236DD732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07780" y="1787736"/>
                <a:ext cx="798480" cy="28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4C86D318-F885-3341-A98F-3EC5F18CF790}"/>
              </a:ext>
            </a:extLst>
          </p:cNvPr>
          <p:cNvGrpSpPr/>
          <p:nvPr/>
        </p:nvGrpSpPr>
        <p:grpSpPr>
          <a:xfrm>
            <a:off x="2712620" y="916536"/>
            <a:ext cx="3690000" cy="978840"/>
            <a:chOff x="2712620" y="916536"/>
            <a:chExt cx="3690000" cy="978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14:cNvPr>
                <p14:cNvContentPartPr/>
                <p14:nvPr/>
              </p14:nvContentPartPr>
              <p14:xfrm>
                <a:off x="2712620" y="1891776"/>
                <a:ext cx="360" cy="36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FFE07F2-479D-0C4F-8A6C-1EDAE656682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703620" y="1883136"/>
                  <a:ext cx="18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14:cNvPr>
                <p14:cNvContentPartPr/>
                <p14:nvPr/>
              </p14:nvContentPartPr>
              <p14:xfrm>
                <a:off x="2712620" y="916536"/>
                <a:ext cx="3673800" cy="9756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D14C6DB-8B99-CF49-9911-D20560C0DB5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03620" y="907536"/>
                  <a:ext cx="3691440" cy="9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14:cNvPr>
                <p14:cNvContentPartPr/>
                <p14:nvPr/>
              </p14:nvContentPartPr>
              <p14:xfrm>
                <a:off x="6193100" y="1335576"/>
                <a:ext cx="209520" cy="3034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106D241B-5523-C84E-80E2-9E3CA8266FE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184460" y="1326576"/>
                  <a:ext cx="227160" cy="3211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AA9DBCE1-1E3E-DF42-B56A-31FCD277A0F1}"/>
              </a:ext>
            </a:extLst>
          </p:cNvPr>
          <p:cNvSpPr/>
          <p:nvPr/>
        </p:nvSpPr>
        <p:spPr>
          <a:xfrm>
            <a:off x="838200" y="1796376"/>
            <a:ext cx="2507901" cy="13387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Eax</a:t>
            </a:r>
            <a:r>
              <a:rPr lang="en-US" dirty="0"/>
              <a:t> contains 12345678</a:t>
            </a:r>
          </a:p>
          <a:p>
            <a:pPr algn="ctr"/>
            <a:r>
              <a:rPr lang="en-US" dirty="0"/>
              <a:t>(all the register values are in hexadecimal)</a:t>
            </a:r>
          </a:p>
        </p:txBody>
      </p:sp>
    </p:spTree>
    <p:extLst>
      <p:ext uri="{BB962C8B-B14F-4D97-AF65-F5344CB8AC3E}">
        <p14:creationId xmlns:p14="http://schemas.microsoft.com/office/powerpoint/2010/main" val="3122744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6121A7-9C47-CA46-950F-2C55987C3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laim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D1D443-391F-214F-8B24-FC5C4B607B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rocess shown in these slides might not work in every single computer due to Operating system version, Microsoft Visual Studio versions and everything. </a:t>
            </a:r>
          </a:p>
          <a:p>
            <a:r>
              <a:rPr lang="en-US" dirty="0"/>
              <a:t>If you find any unusual error, you can inform the instructor.</a:t>
            </a:r>
          </a:p>
          <a:p>
            <a:r>
              <a:rPr lang="en-US" dirty="0"/>
              <a:t>Instructor will help you resolve the issu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E9189C-0AFA-8A4D-ADF0-3205722511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FF9BEA-6AC7-FD4C-A3BC-450921C2E0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EB61D4-8A74-AC4A-B058-622F7056F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5546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13990D-A426-3D44-BA06-473F9975F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: Line 1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34079C-9FBF-3044-A258-C65BD2D312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477000" cy="4351338"/>
          </a:xfrm>
        </p:spPr>
        <p:txBody>
          <a:bodyPr/>
          <a:lstStyle/>
          <a:p>
            <a:r>
              <a:rPr lang="en-US" dirty="0"/>
              <a:t>To execute line 11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ax, 1122h</a:t>
            </a:r>
          </a:p>
          <a:p>
            <a:pPr lvl="1"/>
            <a:r>
              <a:rPr lang="en-US" dirty="0"/>
              <a:t>Here 1122 is a hex and it is 16 bit. </a:t>
            </a:r>
          </a:p>
          <a:p>
            <a:pPr lvl="1"/>
            <a:r>
              <a:rPr lang="en-US" dirty="0"/>
              <a:t>AX is also a 16-bit register. </a:t>
            </a:r>
          </a:p>
          <a:p>
            <a:r>
              <a:rPr lang="en-US" dirty="0"/>
              <a:t>After executing the mov instruction,</a:t>
            </a:r>
          </a:p>
          <a:p>
            <a:pPr lvl="1"/>
            <a:r>
              <a:rPr lang="en-US" dirty="0"/>
              <a:t>Only AX part (lower) of EAX register updated. </a:t>
            </a:r>
          </a:p>
          <a:p>
            <a:pPr lvl="1"/>
            <a:r>
              <a:rPr lang="en-US" dirty="0"/>
              <a:t>The upper part is unchanged. 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33A720-2017-FC4B-A511-1B185E8C9B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4C05EE-16F7-A04E-9BBA-3A1FF6BB35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6337C-790A-AB40-A791-585B1B22F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0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B13FA3-6942-EF4A-8126-16DE1228CB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4155" y="803226"/>
            <a:ext cx="4089400" cy="5054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14:cNvPr>
              <p14:cNvContentPartPr/>
              <p14:nvPr/>
            </p14:nvContentPartPr>
            <p14:xfrm>
              <a:off x="8170213" y="4571933"/>
              <a:ext cx="1587960" cy="20664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8D097DD-6E70-1542-A0CF-A8FA9304A96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54733" y="4556453"/>
                <a:ext cx="1618200" cy="23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5CE0A046-3A29-9646-A182-848D88CEA98D}"/>
              </a:ext>
            </a:extLst>
          </p:cNvPr>
          <p:cNvGrpSpPr/>
          <p:nvPr/>
        </p:nvGrpSpPr>
        <p:grpSpPr>
          <a:xfrm>
            <a:off x="3831133" y="1645493"/>
            <a:ext cx="4884120" cy="3080160"/>
            <a:chOff x="3831133" y="1645493"/>
            <a:chExt cx="4884120" cy="30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14:cNvPr>
                <p14:cNvContentPartPr/>
                <p14:nvPr/>
              </p14:nvContentPartPr>
              <p14:xfrm>
                <a:off x="8366053" y="1941773"/>
                <a:ext cx="21600" cy="2912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74D0123-5189-924E-89F7-52BCF3B5AC8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50573" y="1926653"/>
                  <a:ext cx="52200" cy="32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14:cNvPr>
                <p14:cNvContentPartPr/>
                <p14:nvPr/>
              </p14:nvContentPartPr>
              <p14:xfrm>
                <a:off x="8355253" y="1910093"/>
                <a:ext cx="312480" cy="428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C07F9F9-DDE5-9042-9087-4B9C9FB242B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340133" y="1894973"/>
                  <a:ext cx="34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14:cNvPr>
                <p14:cNvContentPartPr/>
                <p14:nvPr/>
              </p14:nvContentPartPr>
              <p14:xfrm>
                <a:off x="8641093" y="1910093"/>
                <a:ext cx="42840" cy="2383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00920AB-5D11-414B-9151-B2FAEEC93BC8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625973" y="1894973"/>
                  <a:ext cx="7308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14:cNvPr>
                <p14:cNvContentPartPr/>
                <p14:nvPr/>
              </p14:nvContentPartPr>
              <p14:xfrm>
                <a:off x="8334373" y="2121773"/>
                <a:ext cx="380880" cy="32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0B31BCF-4E51-5143-8522-AD23AD57D3A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318893" y="2106653"/>
                  <a:ext cx="41112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14:cNvPr>
                <p14:cNvContentPartPr/>
                <p14:nvPr/>
              </p14:nvContentPartPr>
              <p14:xfrm>
                <a:off x="3831133" y="1645493"/>
                <a:ext cx="4461120" cy="30801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FE333A3-74EC-8948-B3D4-CC43C970D8BB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815653" y="1630373"/>
                  <a:ext cx="4491720" cy="311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14:cNvPr>
                <p14:cNvContentPartPr/>
                <p14:nvPr/>
              </p14:nvContentPartPr>
              <p14:xfrm>
                <a:off x="8196493" y="1809653"/>
                <a:ext cx="148680" cy="1324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9B5C31F-D165-594A-BEFD-49E7CDCC06B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8181373" y="1794173"/>
                  <a:ext cx="178920" cy="16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14:cNvPr>
              <p14:cNvContentPartPr/>
              <p14:nvPr/>
            </p14:nvContentPartPr>
            <p14:xfrm>
              <a:off x="1804333" y="5349533"/>
              <a:ext cx="2937240" cy="6912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101E4057-01EA-9247-A67A-94267854341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788853" y="5334413"/>
                <a:ext cx="296784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14:cNvPr>
              <p14:cNvContentPartPr/>
              <p14:nvPr/>
            </p14:nvContentPartPr>
            <p14:xfrm>
              <a:off x="5053333" y="2158853"/>
              <a:ext cx="3180600" cy="32706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18B20596-2B74-194F-B698-D95E194AAF5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038213" y="2143733"/>
                <a:ext cx="3211200" cy="330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50104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17900B-5C42-F04B-AE21-3D12CDCAB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4D8CAD-D4A1-C64F-A7DF-55D0ED1F9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01396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o execute line 12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l</a:t>
            </a:r>
          </a:p>
          <a:p>
            <a:pPr lvl="1"/>
            <a:r>
              <a:rPr lang="en-US" dirty="0"/>
              <a:t>Here the content of AL register is moved to the BL register.</a:t>
            </a:r>
          </a:p>
          <a:p>
            <a:pPr lvl="1"/>
            <a:r>
              <a:rPr lang="en-US" dirty="0"/>
              <a:t>AL register is the lower 8-bit of the EAX register. </a:t>
            </a:r>
          </a:p>
          <a:p>
            <a:pPr lvl="1"/>
            <a:r>
              <a:rPr lang="en-US" dirty="0"/>
              <a:t>It contains 22 now. </a:t>
            </a:r>
          </a:p>
          <a:p>
            <a:pPr lvl="1"/>
            <a:r>
              <a:rPr lang="en-US" dirty="0"/>
              <a:t>22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22 as well. However, rest of the EBX register remains unchanged with previous garbage values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4C8C49-DAE5-3742-8427-826874851F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28EFC-EB23-554C-BCF7-48689FD42A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90AC9A-4AB9-EC4F-9A50-D77B37057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405C47D-601A-CA4C-BE00-611A225BC5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5210" y="685931"/>
            <a:ext cx="4628504" cy="54861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9DA43A2-E35D-5249-9769-271FE7DAB5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5194" y="227689"/>
            <a:ext cx="2743756" cy="152834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14:cNvPr>
              <p14:cNvContentPartPr/>
              <p14:nvPr/>
            </p14:nvContentPartPr>
            <p14:xfrm>
              <a:off x="5011485" y="5339748"/>
              <a:ext cx="312840" cy="255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77E9302D-67BD-9E4E-AC9A-1D49F9C138C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96365" y="5324268"/>
                <a:ext cx="34344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14:cNvPr>
              <p14:cNvContentPartPr/>
              <p14:nvPr/>
            </p14:nvContentPartPr>
            <p14:xfrm>
              <a:off x="3663285" y="4979388"/>
              <a:ext cx="2032200" cy="4658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3C225E87-E590-EB41-B001-0F598EEDF74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47805" y="4963908"/>
                <a:ext cx="2062800" cy="496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8891D985-65D8-7E47-8D5F-72AEAEB4B86E}"/>
              </a:ext>
            </a:extLst>
          </p:cNvPr>
          <p:cNvGrpSpPr/>
          <p:nvPr/>
        </p:nvGrpSpPr>
        <p:grpSpPr>
          <a:xfrm>
            <a:off x="5624925" y="1956468"/>
            <a:ext cx="3328200" cy="3093480"/>
            <a:chOff x="5624925" y="1956468"/>
            <a:chExt cx="3328200" cy="309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14:cNvPr>
                <p14:cNvContentPartPr/>
                <p14:nvPr/>
              </p14:nvContentPartPr>
              <p14:xfrm>
                <a:off x="8717685" y="1966548"/>
                <a:ext cx="25560" cy="2304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25BCF99-93E8-B142-AEA1-E40F244D2AE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8702565" y="1951428"/>
                  <a:ext cx="5580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14:cNvPr>
                <p14:cNvContentPartPr/>
                <p14:nvPr/>
              </p14:nvContentPartPr>
              <p14:xfrm>
                <a:off x="8717685" y="1961508"/>
                <a:ext cx="235440" cy="10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E65AFC3-A764-C64B-B334-263428F1A08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02565" y="1946388"/>
                  <a:ext cx="26604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14:cNvPr>
                <p14:cNvContentPartPr/>
                <p14:nvPr/>
              </p14:nvContentPartPr>
              <p14:xfrm>
                <a:off x="8897685" y="1956468"/>
                <a:ext cx="25560" cy="210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14C4BF0-7614-D64B-98B2-41BF6F67E3A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882565" y="1941348"/>
                  <a:ext cx="5580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14:cNvPr>
                <p14:cNvContentPartPr/>
                <p14:nvPr/>
              </p14:nvContentPartPr>
              <p14:xfrm>
                <a:off x="8687805" y="2156628"/>
                <a:ext cx="230400" cy="154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8EEE7E4-FDC7-2646-AB9C-9EA3BF2BCEC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672325" y="2141508"/>
                  <a:ext cx="2610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14:cNvPr>
                <p14:cNvContentPartPr/>
                <p14:nvPr/>
              </p14:nvContentPartPr>
              <p14:xfrm>
                <a:off x="5624925" y="2236908"/>
                <a:ext cx="3113280" cy="2813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B779E25-750A-2743-9947-33DC7894C460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609805" y="2221428"/>
                  <a:ext cx="3143520" cy="28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14:cNvPr>
                <p14:cNvContentPartPr/>
                <p14:nvPr/>
              </p14:nvContentPartPr>
              <p14:xfrm>
                <a:off x="8607525" y="2206668"/>
                <a:ext cx="195480" cy="175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63A0BBA5-8C2E-7A40-BA43-2699F87C10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92405" y="2191548"/>
                  <a:ext cx="22608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45BF641-9898-2F46-AC4F-C6C8B8D73642}"/>
              </a:ext>
            </a:extLst>
          </p:cNvPr>
          <p:cNvGrpSpPr/>
          <p:nvPr/>
        </p:nvGrpSpPr>
        <p:grpSpPr>
          <a:xfrm>
            <a:off x="5790165" y="1075908"/>
            <a:ext cx="2953080" cy="1151280"/>
            <a:chOff x="5790165" y="1075908"/>
            <a:chExt cx="2953080" cy="115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14:cNvPr>
                <p14:cNvContentPartPr/>
                <p14:nvPr/>
              </p14:nvContentPartPr>
              <p14:xfrm>
                <a:off x="8237085" y="1966548"/>
                <a:ext cx="30240" cy="2606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17E61C8-2C56-F848-BD13-F6F8261DC99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229525" y="1958988"/>
                  <a:ext cx="453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14:cNvPr>
                <p14:cNvContentPartPr/>
                <p14:nvPr/>
              </p14:nvContentPartPr>
              <p14:xfrm>
                <a:off x="8222325" y="1966548"/>
                <a:ext cx="520920" cy="10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FE5D309-AE4F-554D-A029-DC8B96D0804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214765" y="1958988"/>
                  <a:ext cx="5360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14:cNvPr>
                <p14:cNvContentPartPr/>
                <p14:nvPr/>
              </p14:nvContentPartPr>
              <p14:xfrm>
                <a:off x="8222325" y="1961508"/>
                <a:ext cx="505800" cy="24048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E17E4DA-95E5-0D47-81D1-021B6D520341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214765" y="1953948"/>
                  <a:ext cx="52092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14:cNvPr>
                <p14:cNvContentPartPr/>
                <p14:nvPr/>
              </p14:nvContentPartPr>
              <p14:xfrm>
                <a:off x="5790165" y="1075908"/>
                <a:ext cx="2657880" cy="9162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43CAEA7-53AC-7B44-8167-6F9C1CC5599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782605" y="1068348"/>
                  <a:ext cx="2672640" cy="9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14:cNvPr>
                <p14:cNvContentPartPr/>
                <p14:nvPr/>
              </p14:nvContentPartPr>
              <p14:xfrm>
                <a:off x="8367405" y="1921548"/>
                <a:ext cx="90360" cy="75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57C0BED-1941-444C-A6EC-0C6114CCC8D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59845" y="1913988"/>
                  <a:ext cx="10548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D2F6BDE-6695-184F-8A21-0AB85D598354}"/>
              </a:ext>
            </a:extLst>
          </p:cNvPr>
          <p:cNvGrpSpPr/>
          <p:nvPr/>
        </p:nvGrpSpPr>
        <p:grpSpPr>
          <a:xfrm>
            <a:off x="4879365" y="770628"/>
            <a:ext cx="1023480" cy="731160"/>
            <a:chOff x="4879365" y="770628"/>
            <a:chExt cx="1023480" cy="73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14:cNvPr>
                <p14:cNvContentPartPr/>
                <p14:nvPr/>
              </p14:nvContentPartPr>
              <p14:xfrm>
                <a:off x="4879365" y="970788"/>
                <a:ext cx="195480" cy="2757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0175CDE-743C-FD4A-B8E6-985D29C1C52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871805" y="963228"/>
                  <a:ext cx="21060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14:cNvPr>
                <p14:cNvContentPartPr/>
                <p14:nvPr/>
              </p14:nvContentPartPr>
              <p14:xfrm>
                <a:off x="5104365" y="1070868"/>
                <a:ext cx="85320" cy="1105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80A9C0F-AF85-334E-8EB4-58A87E96B66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5096805" y="1063308"/>
                  <a:ext cx="1004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14:cNvPr>
                <p14:cNvContentPartPr/>
                <p14:nvPr/>
              </p14:nvContentPartPr>
              <p14:xfrm>
                <a:off x="5174565" y="990588"/>
                <a:ext cx="75600" cy="135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1113332F-D9E0-C844-9EA9-D8B3A51B5C5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167005" y="983028"/>
                  <a:ext cx="903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14:cNvPr>
                <p14:cNvContentPartPr/>
                <p14:nvPr/>
              </p14:nvContentPartPr>
              <p14:xfrm>
                <a:off x="5274645" y="890508"/>
                <a:ext cx="110520" cy="220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90C8D66-E4E3-1441-86E2-BA2B09E3736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267085" y="882948"/>
                  <a:ext cx="1256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14:cNvPr>
                <p14:cNvContentPartPr/>
                <p14:nvPr/>
              </p14:nvContentPartPr>
              <p14:xfrm>
                <a:off x="5409645" y="927948"/>
                <a:ext cx="90360" cy="98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C1ABB0C-A183-9441-B426-4F9254D2578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02085" y="920388"/>
                  <a:ext cx="10548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14:cNvPr>
                <p14:cNvContentPartPr/>
                <p14:nvPr/>
              </p14:nvContentPartPr>
              <p14:xfrm>
                <a:off x="5499645" y="851628"/>
                <a:ext cx="120600" cy="309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F905131-99A0-6C4C-B894-5A21496EBB0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492085" y="844068"/>
                  <a:ext cx="13536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14:cNvPr>
                <p14:cNvContentPartPr/>
                <p14:nvPr/>
              </p14:nvContentPartPr>
              <p14:xfrm>
                <a:off x="5609805" y="770628"/>
                <a:ext cx="175680" cy="2055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E509F89D-4C3D-5B4B-9AA1-B8D03A99A1C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602245" y="763068"/>
                  <a:ext cx="1904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14:cNvPr>
                <p14:cNvContentPartPr/>
                <p14:nvPr/>
              </p14:nvContentPartPr>
              <p14:xfrm>
                <a:off x="5189325" y="1240788"/>
                <a:ext cx="120600" cy="1800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929F192-C4CB-3542-B2D1-7CC362E99A7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182125" y="1233228"/>
                  <a:ext cx="1353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14:cNvPr>
                <p14:cNvContentPartPr/>
                <p14:nvPr/>
              </p14:nvContentPartPr>
              <p14:xfrm>
                <a:off x="5349525" y="1265988"/>
                <a:ext cx="95400" cy="1105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FAA1A5A-8A44-5144-BC41-B3D5BC9859F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341965" y="1258428"/>
                  <a:ext cx="1105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14:cNvPr>
                <p14:cNvContentPartPr/>
                <p14:nvPr/>
              </p14:nvContentPartPr>
              <p14:xfrm>
                <a:off x="5404605" y="1128108"/>
                <a:ext cx="65520" cy="263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95F1B916-9198-B942-8B11-F4E287FE4FF8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97045" y="1120548"/>
                  <a:ext cx="8064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14:cNvPr>
                <p14:cNvContentPartPr/>
                <p14:nvPr/>
              </p14:nvContentPartPr>
              <p14:xfrm>
                <a:off x="5489925" y="1135668"/>
                <a:ext cx="303480" cy="19548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72AF9E3-EC10-8540-A5A6-5FA83E4CA35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482365" y="1128108"/>
                  <a:ext cx="3186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14:cNvPr>
                <p14:cNvContentPartPr/>
                <p14:nvPr/>
              </p14:nvContentPartPr>
              <p14:xfrm>
                <a:off x="5324685" y="1226028"/>
                <a:ext cx="578160" cy="27576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51C4EC-3E4B-BC4C-BE80-53F248874B2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317125" y="1218468"/>
                  <a:ext cx="593280" cy="290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20578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4B158-981E-5845-87BF-8A0DAEDE0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: Line 1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5BCEF4-3568-A74E-BAA8-FB2ACF69B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15042"/>
            <a:ext cx="6322255" cy="40687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o execute line 13, Select ‘Step over’ from debug menu</a:t>
            </a:r>
          </a:p>
          <a:p>
            <a:pPr lvl="1"/>
            <a:r>
              <a:rPr lang="en-US" dirty="0"/>
              <a:t>You can also use shortcut : Fn+F10</a:t>
            </a:r>
          </a:p>
          <a:p>
            <a:r>
              <a:rPr lang="en-US" dirty="0"/>
              <a:t>Mov bl, ah</a:t>
            </a:r>
          </a:p>
          <a:p>
            <a:pPr lvl="1"/>
            <a:r>
              <a:rPr lang="en-US" dirty="0"/>
              <a:t>Here the content of AH register is moved to the BL register.</a:t>
            </a:r>
          </a:p>
          <a:p>
            <a:pPr lvl="1"/>
            <a:r>
              <a:rPr lang="en-US" dirty="0"/>
              <a:t>AH register is the upper 8-bit of the </a:t>
            </a:r>
            <a:r>
              <a:rPr lang="en-US" dirty="0">
                <a:solidFill>
                  <a:srgbClr val="C00000"/>
                </a:solidFill>
              </a:rPr>
              <a:t>AX register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It contains 11 now. </a:t>
            </a:r>
          </a:p>
          <a:p>
            <a:pPr lvl="1"/>
            <a:r>
              <a:rPr lang="en-US" dirty="0"/>
              <a:t>11 is a hex </a:t>
            </a:r>
          </a:p>
          <a:p>
            <a:pPr lvl="1"/>
            <a:r>
              <a:rPr lang="en-US" dirty="0"/>
              <a:t>BL is the lower 8 bit of EBX register</a:t>
            </a:r>
          </a:p>
          <a:p>
            <a:pPr lvl="1"/>
            <a:r>
              <a:rPr lang="en-US" dirty="0"/>
              <a:t>BL is the destination here</a:t>
            </a:r>
          </a:p>
          <a:p>
            <a:r>
              <a:rPr lang="en-US" dirty="0"/>
              <a:t>After executing this line, BL contains 11 as well. However, rest of the EBX register remains unchanged with previous garbage values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DBB328-9099-EA45-A25B-9F4800613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D68C34-C3FB-2845-A388-90BBD87EE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2D47A9-B88E-884D-9C2C-CD44A457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5123A2E-4E82-764F-9149-FDD9C1A7DB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3036" y="230188"/>
            <a:ext cx="2421034" cy="134857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6C352A-A546-414B-AE67-6D8E59256F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0616" y="1786820"/>
            <a:ext cx="4473184" cy="4569530"/>
          </a:xfrm>
          <a:prstGeom prst="rect">
            <a:avLst/>
          </a:prstGeom>
        </p:spPr>
      </p:pic>
      <p:grpSp>
        <p:nvGrpSpPr>
          <p:cNvPr id="62" name="Group 61">
            <a:extLst>
              <a:ext uri="{FF2B5EF4-FFF2-40B4-BE49-F238E27FC236}">
                <a16:creationId xmlns:a16="http://schemas.microsoft.com/office/drawing/2014/main" id="{10CAD894-9E88-C443-A6E2-264F46949E65}"/>
              </a:ext>
            </a:extLst>
          </p:cNvPr>
          <p:cNvGrpSpPr/>
          <p:nvPr/>
        </p:nvGrpSpPr>
        <p:grpSpPr>
          <a:xfrm>
            <a:off x="7080493" y="525893"/>
            <a:ext cx="2401920" cy="1717920"/>
            <a:chOff x="7080493" y="525893"/>
            <a:chExt cx="2401920" cy="1717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14:cNvPr>
                <p14:cNvContentPartPr/>
                <p14:nvPr/>
              </p14:nvContentPartPr>
              <p14:xfrm>
                <a:off x="8969053" y="1984253"/>
                <a:ext cx="37440" cy="2545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143A017-4012-D743-9419-3303ACBAA7E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961493" y="1976693"/>
                  <a:ext cx="525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14:cNvPr>
                <p14:cNvContentPartPr/>
                <p14:nvPr/>
              </p14:nvContentPartPr>
              <p14:xfrm>
                <a:off x="9016933" y="1973453"/>
                <a:ext cx="148680" cy="16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B50710F-4637-A64D-8636-687D6A38AC1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009373" y="1966253"/>
                  <a:ext cx="163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14:cNvPr>
                <p14:cNvContentPartPr/>
                <p14:nvPr/>
              </p14:nvContentPartPr>
              <p14:xfrm>
                <a:off x="9143653" y="1965893"/>
                <a:ext cx="21600" cy="240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BC0811E-D103-2448-AA55-657E1784602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136453" y="1958333"/>
                  <a:ext cx="367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14:cNvPr>
                <p14:cNvContentPartPr/>
                <p14:nvPr/>
              </p14:nvContentPartPr>
              <p14:xfrm>
                <a:off x="8980213" y="2201333"/>
                <a:ext cx="222120" cy="108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729052B-9EFD-2F47-B0C8-CCD093E4218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972653" y="2193773"/>
                  <a:ext cx="2372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14:cNvPr>
                <p14:cNvContentPartPr/>
                <p14:nvPr/>
              </p14:nvContentPartPr>
              <p14:xfrm>
                <a:off x="7725613" y="1952573"/>
                <a:ext cx="217440" cy="3744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C8FB65A-D506-2E4A-806E-3843DC9F90F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18053" y="1945013"/>
                  <a:ext cx="23256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14:cNvPr>
                <p14:cNvContentPartPr/>
                <p14:nvPr/>
              </p14:nvContentPartPr>
              <p14:xfrm>
                <a:off x="7916053" y="1946093"/>
                <a:ext cx="26640" cy="25560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6387E6E-357C-C047-9F5D-25298EC9B32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908493" y="1938533"/>
                  <a:ext cx="4176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14:cNvPr>
                <p14:cNvContentPartPr/>
                <p14:nvPr/>
              </p14:nvContentPartPr>
              <p14:xfrm>
                <a:off x="7757293" y="1968413"/>
                <a:ext cx="164520" cy="2754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1F0E9DA-21D2-5644-B391-329D7ABAADA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49733" y="1960853"/>
                  <a:ext cx="179640" cy="29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14:cNvPr>
                <p14:cNvContentPartPr/>
                <p14:nvPr/>
              </p14:nvContentPartPr>
              <p14:xfrm>
                <a:off x="7593493" y="1132133"/>
                <a:ext cx="169560" cy="7041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64B498D0-C225-074B-9217-B1FFDA056B3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85933" y="1124573"/>
                  <a:ext cx="184680" cy="71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14:cNvPr>
                <p14:cNvContentPartPr/>
                <p14:nvPr/>
              </p14:nvContentPartPr>
              <p14:xfrm>
                <a:off x="7699333" y="1814693"/>
                <a:ext cx="111600" cy="53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1A8489F6-D28F-4E4E-A6C9-A79649C0DBD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691773" y="1807493"/>
                  <a:ext cx="12672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14:cNvPr>
                <p14:cNvContentPartPr/>
                <p14:nvPr/>
              </p14:nvContentPartPr>
              <p14:xfrm>
                <a:off x="7768093" y="1761413"/>
                <a:ext cx="53280" cy="1227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E6A8CCB-C378-644D-8676-99EF38BDB2B4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760533" y="1753853"/>
                  <a:ext cx="6840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14:cNvPr>
                <p14:cNvContentPartPr/>
                <p14:nvPr/>
              </p14:nvContentPartPr>
              <p14:xfrm>
                <a:off x="7217653" y="820013"/>
                <a:ext cx="84960" cy="217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8046C268-E19E-A24A-9F2F-950C1C4FB6C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202533" y="804893"/>
                  <a:ext cx="1155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14:cNvPr>
                <p14:cNvContentPartPr/>
                <p14:nvPr/>
              </p14:nvContentPartPr>
              <p14:xfrm>
                <a:off x="7270573" y="814613"/>
                <a:ext cx="95760" cy="1854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32E615-57C0-3948-9F50-6F03A70B09A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255453" y="799493"/>
                  <a:ext cx="12600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14:cNvPr>
                <p14:cNvContentPartPr/>
                <p14:nvPr/>
              </p14:nvContentPartPr>
              <p14:xfrm>
                <a:off x="7243933" y="947093"/>
                <a:ext cx="122040" cy="3744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CF8B210-09E6-1642-96B5-B17F0CDB338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28813" y="931613"/>
                  <a:ext cx="15264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14:cNvPr>
                <p14:cNvContentPartPr/>
                <p14:nvPr/>
              </p14:nvContentPartPr>
              <p14:xfrm>
                <a:off x="7408093" y="761693"/>
                <a:ext cx="42840" cy="2174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85F232C8-A4E2-AB4F-84B5-F5274F757E5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392973" y="746573"/>
                  <a:ext cx="7308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14:cNvPr>
                <p14:cNvContentPartPr/>
                <p14:nvPr/>
              </p14:nvContentPartPr>
              <p14:xfrm>
                <a:off x="7482253" y="745493"/>
                <a:ext cx="47880" cy="1861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C098F30E-58CF-C549-ADA2-FE7CD0DEF9E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467133" y="730013"/>
                  <a:ext cx="784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14:cNvPr>
                <p14:cNvContentPartPr/>
                <p14:nvPr/>
              </p14:nvContentPartPr>
              <p14:xfrm>
                <a:off x="7409173" y="867533"/>
                <a:ext cx="115560" cy="532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FF68097-C840-4C4D-AD05-8FEAD898E77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94053" y="852413"/>
                  <a:ext cx="146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14:cNvPr>
                <p14:cNvContentPartPr/>
                <p14:nvPr/>
              </p14:nvContentPartPr>
              <p14:xfrm>
                <a:off x="7080493" y="525893"/>
                <a:ext cx="658440" cy="5958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B6FB23EF-C9AA-FE42-9688-F94441EE902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065373" y="510773"/>
                  <a:ext cx="688680" cy="62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14:cNvPr>
                <p14:cNvContentPartPr/>
                <p14:nvPr/>
              </p14:nvContentPartPr>
              <p14:xfrm>
                <a:off x="9149053" y="1243373"/>
                <a:ext cx="74520" cy="4924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47626E6B-474D-1B4B-AC76-F5BC7F7BEA8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33933" y="1228253"/>
                  <a:ext cx="104760" cy="52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14:cNvPr>
                <p14:cNvContentPartPr/>
                <p14:nvPr/>
              </p14:nvContentPartPr>
              <p14:xfrm>
                <a:off x="9069853" y="1655933"/>
                <a:ext cx="190800" cy="159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7B4742C-F5D0-C349-94FE-1505633CD3C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54373" y="1640813"/>
                  <a:ext cx="2214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14:cNvPr>
                <p14:cNvContentPartPr/>
                <p14:nvPr/>
              </p14:nvContentPartPr>
              <p14:xfrm>
                <a:off x="9064453" y="936293"/>
                <a:ext cx="5760" cy="1591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AEE3141-4201-4E43-BBEF-10455F5A8E5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049333" y="921173"/>
                  <a:ext cx="3600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14:cNvPr>
                <p14:cNvContentPartPr/>
                <p14:nvPr/>
              </p14:nvContentPartPr>
              <p14:xfrm>
                <a:off x="9016933" y="888773"/>
                <a:ext cx="143280" cy="2437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43E2953-EBA8-1845-8EF7-5A0D06510BB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001453" y="873653"/>
                  <a:ext cx="17388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14:cNvPr>
                <p14:cNvContentPartPr/>
                <p14:nvPr/>
              </p14:nvContentPartPr>
              <p14:xfrm>
                <a:off x="9201973" y="854213"/>
                <a:ext cx="127440" cy="2149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A276B72-574B-0740-B479-B89F7EB8D7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186853" y="838733"/>
                  <a:ext cx="15768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14:cNvPr>
                <p14:cNvContentPartPr/>
                <p14:nvPr/>
              </p14:nvContentPartPr>
              <p14:xfrm>
                <a:off x="8858173" y="641453"/>
                <a:ext cx="624240" cy="602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9D92ACD1-1C73-0646-882B-53A58138DB3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842693" y="625973"/>
                  <a:ext cx="654840" cy="63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14:cNvPr>
                <p14:cNvContentPartPr/>
                <p14:nvPr/>
              </p14:nvContentPartPr>
              <p14:xfrm>
                <a:off x="7889773" y="1449653"/>
                <a:ext cx="1058760" cy="5029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DBC8127-74FA-E649-8D0E-43D163D993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874293" y="1434533"/>
                  <a:ext cx="1089360" cy="53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14:cNvPr>
                <p14:cNvContentPartPr/>
                <p14:nvPr/>
              </p14:nvContentPartPr>
              <p14:xfrm>
                <a:off x="8852773" y="1888853"/>
                <a:ext cx="132480" cy="428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585835E2-E235-F847-9702-5F1B9A746F0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37653" y="1873733"/>
                  <a:ext cx="1630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14:cNvPr>
                <p14:cNvContentPartPr/>
                <p14:nvPr/>
              </p14:nvContentPartPr>
              <p14:xfrm>
                <a:off x="8969053" y="1830893"/>
                <a:ext cx="10800" cy="1432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8DB50E55-47C8-704B-B26C-CC35DD6A121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53933" y="1815413"/>
                  <a:ext cx="41400" cy="173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14:cNvPr>
              <p14:cNvContentPartPr/>
              <p14:nvPr/>
            </p14:nvContentPartPr>
            <p14:xfrm>
              <a:off x="7725613" y="5180333"/>
              <a:ext cx="1328400" cy="18036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6E37FD8-BAEB-7B49-A44B-D0B63D434CEC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710493" y="5165213"/>
                <a:ext cx="1359000" cy="21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id="{02A6BC54-4DF4-C847-AD11-DF7E18773E09}"/>
              </a:ext>
            </a:extLst>
          </p:cNvPr>
          <p:cNvGrpSpPr/>
          <p:nvPr/>
        </p:nvGrpSpPr>
        <p:grpSpPr>
          <a:xfrm>
            <a:off x="7540573" y="5238653"/>
            <a:ext cx="143280" cy="47880"/>
            <a:chOff x="7540573" y="5238653"/>
            <a:chExt cx="143280" cy="4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14:cNvPr>
                <p14:cNvContentPartPr/>
                <p14:nvPr/>
              </p14:nvContentPartPr>
              <p14:xfrm>
                <a:off x="7540573" y="5264933"/>
                <a:ext cx="137880" cy="1080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1183BF1A-3F03-694C-8554-BA3E86BA5D3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525093" y="5249813"/>
                  <a:ext cx="1684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14:cNvPr>
                <p14:cNvContentPartPr/>
                <p14:nvPr/>
              </p14:nvContentPartPr>
              <p14:xfrm>
                <a:off x="7646413" y="5238653"/>
                <a:ext cx="37440" cy="47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8E1511A2-C93E-EF44-A346-1371EB2A0D0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630933" y="5223173"/>
                  <a:ext cx="68040" cy="7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1991958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043B1-903A-8141-A835-1F1102B1E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nd Sub instru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C08DAE-323E-BA4F-ACF2-975ACBD949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156445-7037-CB47-B196-6E43B4D1D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CB796-99C6-C547-8B58-1E6AE44CE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52930EE-1096-E546-A088-2E8330756A23}"/>
              </a:ext>
            </a:extLst>
          </p:cNvPr>
          <p:cNvSpPr txBox="1">
            <a:spLocks/>
          </p:cNvSpPr>
          <p:nvPr/>
        </p:nvSpPr>
        <p:spPr>
          <a:xfrm>
            <a:off x="838200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5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Garamond" panose="020204040303010108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 </a:t>
            </a:r>
            <a:r>
              <a:rPr lang="en-US" dirty="0">
                <a:solidFill>
                  <a:schemeClr val="accent1"/>
                </a:solidFill>
              </a:rPr>
              <a:t>add</a:t>
            </a:r>
            <a:r>
              <a:rPr lang="en-US" dirty="0"/>
              <a:t> instruction has two inputs – first one is destination and second one is source.</a:t>
            </a:r>
          </a:p>
          <a:p>
            <a:pPr lvl="1"/>
            <a:r>
              <a:rPr lang="en-US" dirty="0"/>
              <a:t>add destination, source</a:t>
            </a:r>
          </a:p>
          <a:p>
            <a:pPr lvl="1"/>
            <a:r>
              <a:rPr lang="en-US" dirty="0"/>
              <a:t>add instruction adds the source content to the destination and store the result in destination. </a:t>
            </a:r>
          </a:p>
          <a:p>
            <a:r>
              <a:rPr lang="en-US" dirty="0"/>
              <a:t>For example,</a:t>
            </a:r>
          </a:p>
          <a:p>
            <a:pPr lvl="1"/>
            <a:r>
              <a:rPr lang="en-US" dirty="0"/>
              <a:t>add al, 12h</a:t>
            </a:r>
          </a:p>
          <a:p>
            <a:pPr lvl="1"/>
            <a:r>
              <a:rPr lang="en-US" dirty="0"/>
              <a:t>Adds 12 to the content of AL register and store the result in AL register</a:t>
            </a:r>
          </a:p>
          <a:p>
            <a:pPr lvl="1"/>
            <a:r>
              <a:rPr lang="en-US" dirty="0"/>
              <a:t>It is more like : al = al + 12 in a high level language</a:t>
            </a:r>
          </a:p>
          <a:p>
            <a:r>
              <a:rPr lang="en-US" dirty="0">
                <a:solidFill>
                  <a:schemeClr val="accent1"/>
                </a:solidFill>
              </a:rPr>
              <a:t>sub</a:t>
            </a:r>
            <a:r>
              <a:rPr lang="en-US" dirty="0"/>
              <a:t> instruction is similar to add instruction</a:t>
            </a:r>
          </a:p>
          <a:p>
            <a:pPr lvl="1"/>
            <a:r>
              <a:rPr lang="en-US" dirty="0"/>
              <a:t>Instead of addition it performs subtraction. </a:t>
            </a:r>
          </a:p>
        </p:txBody>
      </p:sp>
    </p:spTree>
    <p:extLst>
      <p:ext uri="{BB962C8B-B14F-4D97-AF65-F5344CB8AC3E}">
        <p14:creationId xmlns:p14="http://schemas.microsoft.com/office/powerpoint/2010/main" val="12770999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78FF8F-330D-224F-8C79-2CDFD67567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mission : Lab 3(b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724C7-EC99-064D-815B-AF6D47B4F7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bug the rest of the code one line at a time. </a:t>
            </a:r>
          </a:p>
          <a:p>
            <a:r>
              <a:rPr lang="en-US" dirty="0"/>
              <a:t>There is an </a:t>
            </a:r>
            <a:r>
              <a:rPr lang="en-US" dirty="0">
                <a:solidFill>
                  <a:srgbClr val="C00000"/>
                </a:solidFill>
              </a:rPr>
              <a:t>answer sheet </a:t>
            </a:r>
            <a:r>
              <a:rPr lang="en-US" dirty="0"/>
              <a:t>provided with the lab. </a:t>
            </a:r>
          </a:p>
          <a:p>
            <a:r>
              <a:rPr lang="en-US" dirty="0"/>
              <a:t>After executing each line record the register value in the answer sheet. </a:t>
            </a:r>
          </a:p>
          <a:p>
            <a:r>
              <a:rPr lang="en-US" dirty="0"/>
              <a:t>Then also provide short explanation for the changes. </a:t>
            </a:r>
          </a:p>
          <a:p>
            <a:r>
              <a:rPr lang="en-US" dirty="0"/>
              <a:t>Submit the filled-out answer sheet at iCollege.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DB9629-0365-5748-8474-472B699A1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1D541C-1DB3-4345-9AE5-9335DF7E37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A7F18-AA13-1A46-8E71-C16048CDB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7615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B6E732-E5F8-2F41-B292-4F3967CD9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Cloc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7F27F2-B247-FD48-91A1-C4341348383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revie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2DC705-FB2B-BA4A-9BF9-A2A810997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77C8F-FCB2-4348-9FB4-427F205D22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69FA3F-C1D8-8647-9375-0F4D144D7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7106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FD039-AF9F-C645-8904-DF3CCB3AF4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D4CE24-E5E2-A849-85FC-606E0B5548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processor has a built-in clock to synchronize the internal operations.</a:t>
            </a:r>
          </a:p>
          <a:p>
            <a:r>
              <a:rPr lang="en-US" dirty="0"/>
              <a:t>Each CPU operation synchronized by an internal clock pulsing at constant rat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b="1" dirty="0"/>
              <a:t>clock</a:t>
            </a:r>
            <a:r>
              <a:rPr lang="en-US" dirty="0"/>
              <a:t> is a sequence of </a:t>
            </a:r>
            <a:r>
              <a:rPr lang="en-US" b="1" dirty="0">
                <a:solidFill>
                  <a:srgbClr val="112EAC"/>
                </a:solidFill>
              </a:rPr>
              <a:t>1’s</a:t>
            </a:r>
            <a:r>
              <a:rPr lang="en-US" dirty="0"/>
              <a:t> and </a:t>
            </a:r>
            <a:r>
              <a:rPr lang="en-US" b="1" dirty="0">
                <a:solidFill>
                  <a:srgbClr val="112EAC"/>
                </a:solidFill>
              </a:rPr>
              <a:t>0’s</a:t>
            </a:r>
          </a:p>
          <a:p>
            <a:r>
              <a:rPr lang="en-US" b="1" dirty="0">
                <a:solidFill>
                  <a:srgbClr val="112EAC"/>
                </a:solidFill>
              </a:rPr>
              <a:t>Clock Cycle: a 0 and 1 produce a clock cycle</a:t>
            </a:r>
          </a:p>
          <a:p>
            <a:r>
              <a:rPr lang="en-US" b="1" dirty="0">
                <a:solidFill>
                  <a:srgbClr val="112EAC"/>
                </a:solidFill>
              </a:rPr>
              <a:t>Frequency: The number of cycles happens per second</a:t>
            </a:r>
          </a:p>
          <a:p>
            <a:r>
              <a:rPr lang="en-US" dirty="0"/>
              <a:t>Unit : Hz  = 1 cycle per second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02C8B6-0F96-2C49-BDC2-3D9D7076E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451674-52A8-6E4F-9C52-2E50CBF6DB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880C79-4BE7-2442-94A8-48412F59E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E4BDF594-85DB-8F49-8B61-75B43221B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552549"/>
              </p:ext>
            </p:extLst>
          </p:nvPr>
        </p:nvGraphicFramePr>
        <p:xfrm>
          <a:off x="3396403" y="2826606"/>
          <a:ext cx="4930814" cy="1361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2640" imgH="569976" progId="Visio.Drawing.6">
                  <p:embed/>
                </p:oleObj>
              </mc:Choice>
              <mc:Fallback>
                <p:oleObj name="VISIO" r:id="rId2" imgW="2072640" imgH="569976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E4BDF594-85DB-8F49-8B61-75B43221B4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403" y="2826606"/>
                        <a:ext cx="4930814" cy="136149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1171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8238A-8516-C349-B6C2-9BD983D18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Clock period = time length of a clock cycle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A CPU has a clock frequency 1 GHz. What is the clock period?</a:t>
                </a:r>
              </a:p>
              <a:p>
                <a:pPr lvl="1"/>
                <a:r>
                  <a:rPr lang="en-US" sz="1800" dirty="0"/>
                  <a:t>Clock period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sz="18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𝑛𝑒𝑛𝑜𝑠𝑒𝑐𝑜𝑛𝑑</m:t>
                    </m:r>
                  </m:oMath>
                </a14:m>
                <a:endParaRPr lang="en-US" sz="1800" dirty="0"/>
              </a:p>
              <a:p>
                <a:r>
                  <a:rPr lang="en-US" dirty="0"/>
                  <a:t>Let’s say an instruction, takes 40 clock cycle to execute in your 1 GHz processor. What is the actual time it takes to execute the instruction?</a:t>
                </a:r>
              </a:p>
              <a:p>
                <a:pPr lvl="1"/>
                <a:r>
                  <a:rPr lang="en-US" dirty="0"/>
                  <a:t>Clock period = 1 ns, so each cycle takes 1 ns to finish</a:t>
                </a:r>
              </a:p>
              <a:p>
                <a:pPr lvl="1"/>
                <a:r>
                  <a:rPr lang="en-US" dirty="0"/>
                  <a:t>40 clock cycle takes = 40 * 1 ns = 40 ns to finish</a:t>
                </a:r>
              </a:p>
              <a:p>
                <a:r>
                  <a:rPr lang="en-US" dirty="0"/>
                  <a:t>So, the instruction takes 40 ns to execute.  </a:t>
                </a:r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116CFFE-7CE4-8F4F-BA42-25951E7456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70" t="-1821" b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476FA0-28F4-5B46-88D5-E0CB71FDE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CE75E-BA4B-BD4A-8852-B28642033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ED8C7D-45C1-A04A-AED8-293D243CC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8EA9BC-7E36-A74B-8403-A5099A9715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054" y="2392400"/>
            <a:ext cx="3925146" cy="63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3833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DB6BE9-867D-9942-91FF-9720CDB13D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Suppose a program contains 1 billion instructions to execute on a processor running on 2 GHz. The instructions takes 3 clock cycles to execute. What is the execution time of the program?</a:t>
                </a:r>
              </a:p>
              <a:p>
                <a:r>
                  <a:rPr lang="en-US" dirty="0"/>
                  <a:t>Answer: </a:t>
                </a:r>
              </a:p>
              <a:p>
                <a:pPr lvl="1"/>
                <a:r>
                  <a:rPr lang="en-US" dirty="0"/>
                  <a:t>1 billion instructions each takes 3 clock cycles</a:t>
                </a:r>
              </a:p>
              <a:p>
                <a:pPr lvl="1"/>
                <a:r>
                  <a:rPr lang="en-US" dirty="0"/>
                  <a:t>Total clock cycle for the program = 1 billion * 3 cycles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cycles. </a:t>
                </a:r>
              </a:p>
              <a:p>
                <a:pPr lvl="1"/>
                <a:r>
                  <a:rPr lang="en-US" dirty="0"/>
                  <a:t>Given, Processor Frequency = 2 GHz</a:t>
                </a:r>
              </a:p>
              <a:p>
                <a:pPr lvl="1"/>
                <a:r>
                  <a:rPr lang="en-US" dirty="0"/>
                  <a:t>Processor produc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in 1 second.</a:t>
                </a:r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1 second</a:t>
                </a: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10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</m:oMath>
                </a14:m>
                <a:r>
                  <a:rPr lang="en-US" dirty="0"/>
                  <a:t> cycles  takes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∗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sup>
                        </m:sSup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second = 1.5 seconds.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2A8AF8E-2FEA-E743-A214-686785D72F9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4" t="-26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70CBC3-8925-B446-9B84-071DCC320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5CE2DE-9BB0-5342-B898-A83508152D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7C9A1D-85BF-A54F-96FA-FEEBFDC9F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98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E1339-80A0-E045-8565-027E84F73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per Instruction (CP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1F7F5-275B-1546-A485-84D58097A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 an effective average. </a:t>
            </a:r>
          </a:p>
          <a:p>
            <a:r>
              <a:rPr lang="en-US" dirty="0"/>
              <a:t>It is the average number of clocks required by the instructions in a program. </a:t>
            </a:r>
          </a:p>
          <a:p>
            <a:r>
              <a:rPr lang="en-US" dirty="0"/>
              <a:t>In a program 30% instructions takes 4 clock cycles, and the rest of the instructions takes 1 clock cycles.</a:t>
            </a:r>
          </a:p>
          <a:p>
            <a:r>
              <a:rPr lang="en-US" dirty="0"/>
              <a:t> CPI = 0.3 * 4 + 0.7 * 1  = 1.9 clocks per instruction.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81531-4EE9-E24C-B485-70ED808E2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21BD9F-DA74-5242-B3B7-22DA71F7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F5172F-EA31-3D41-A2A0-0D336231B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340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59272-F215-DB42-83A9-63CCB65B6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!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28D10D-D488-2349-9A10-D5570D1DD1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FB31DF-DBA5-4748-900C-E819CEA99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C7320B-F605-B649-AF6F-3ECE10412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32B3FD-A1F3-B94B-ABD8-77F494AC6B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2969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4FF7E-1781-7145-A259-2CC0B8073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llion Instructions Per Seco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FE38EA-1D0D-C44C-8F6A-4E695514F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b="1" dirty="0"/>
              <a:t>Step 1:</a:t>
            </a:r>
            <a:r>
              <a:rPr lang="en-US" dirty="0"/>
              <a:t> Perform Divide operation between no. of instructions and Execution time.</a:t>
            </a:r>
          </a:p>
          <a:p>
            <a:pPr fontAlgn="base"/>
            <a:r>
              <a:rPr lang="en-US" b="1" dirty="0"/>
              <a:t>Step 2:</a:t>
            </a:r>
            <a:r>
              <a:rPr lang="en-US" dirty="0"/>
              <a:t> Perform Divide operation between that variable and 1 million for finding millions of instructions per second.</a:t>
            </a:r>
          </a:p>
          <a:p>
            <a:r>
              <a:rPr lang="en-US" dirty="0"/>
              <a:t>For example,</a:t>
            </a:r>
          </a:p>
          <a:p>
            <a:pPr lvl="1" fontAlgn="base"/>
            <a:r>
              <a:rPr lang="en-US" dirty="0"/>
              <a:t>if a computer completed 2 million instructions in 0.10 seconds</a:t>
            </a:r>
          </a:p>
          <a:p>
            <a:pPr lvl="1" fontAlgn="base"/>
            <a:r>
              <a:rPr lang="en-US" dirty="0"/>
              <a:t>2 million/0.10 = 20 million.</a:t>
            </a:r>
          </a:p>
          <a:p>
            <a:pPr lvl="1" fontAlgn="base"/>
            <a:r>
              <a:rPr lang="en-US" dirty="0"/>
              <a:t>No of MIPS  =20 million/1 million</a:t>
            </a:r>
          </a:p>
          <a:p>
            <a:pPr lvl="1" fontAlgn="base"/>
            <a:r>
              <a:rPr lang="en-US" dirty="0"/>
              <a:t>= 20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1F7804-0C30-6F4C-A4D2-D47E4D788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2DC21-5FA3-0E49-8B64-156618C80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B2676-AFEF-7C48-986D-985D0BA03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7856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FAD1B-1670-EB41-A493-5B14DF579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</a:t>
            </a:r>
            <a:br>
              <a:rPr lang="en-US" dirty="0"/>
            </a:br>
            <a:r>
              <a:rPr lang="en-US" dirty="0"/>
              <a:t>Some math Proble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4FC627-8587-1E45-8518-ECDA9F1897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ubmit the problem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036566-53D8-6846-9024-C64FBE8619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D2FC63-22E5-8243-B7FD-788DAE27E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057142-CC17-C847-8812-A87BC4ACD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8143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F2D34-5468-7341-A436-DBB244C99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c) : Sub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6F628-342B-9B4C-9AA1-ACF4BE538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Problems provided in slide 45 and 46. </a:t>
            </a:r>
          </a:p>
          <a:p>
            <a:r>
              <a:rPr lang="en-US" dirty="0"/>
              <a:t>You can do your work in a text editor (Microsoft word, open office, etc.)</a:t>
            </a:r>
          </a:p>
          <a:p>
            <a:r>
              <a:rPr lang="en-US" dirty="0"/>
              <a:t>Or you can do it in a piece of paper, then scan or take a picture of the paper. </a:t>
            </a:r>
          </a:p>
          <a:p>
            <a:r>
              <a:rPr lang="en-US" dirty="0"/>
              <a:t>Convert them into pdf and submit in the iColleg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7933AE-3450-F14D-8D49-1D74F15CA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080BD-1E62-E34E-ADFE-643B0FCE56BC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9E8E6B-B58F-AB4D-B7B7-43FABFD85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Zulkar Nin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451F773-B47F-3542-A678-1BE8FA0AE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3B9BD-A60C-CD40-BEC8-7FD62164C86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0402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2638D3-E0F2-394B-BE0A-1BB8F5156C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12A117-0AB0-C14B-8781-FDE42DB4A4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a program contains  500 million instructions to execute on a processor running on 2.2 GHz. Half of the instructions takes 3 clock cycles to execute, where rest of the instructions take 10 clock cycle. What is the execution time of the program?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9ACEA-7B69-4B4A-AD19-411D8742E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B93079-B699-BF4B-915B-D4D9B5E06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47B233-2084-4C4E-AE2C-C565BB2BE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21607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754E3D-D4BD-9943-8BFB-C9CC2C9A7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2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4B8C93-0015-6449-A6B0-101A1CE61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processor is 20 MIPS. If you run a program on that processor and the program takes 30 seconds to finish. How many instructions are there in this program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ED59A5-5AE4-0246-88B0-BBA7362DF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A57774-955B-C84D-BD84-2A0D9F256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CCA2CA-0A2D-1342-9AF5-19BA374F1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547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BF1B8-FCD9-044F-9CDF-566DA5337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3(a)</a:t>
            </a:r>
            <a:br>
              <a:rPr lang="en-US" dirty="0"/>
            </a:br>
            <a:r>
              <a:rPr lang="en-US" dirty="0"/>
              <a:t>Load and Build an existing projec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DE2C69-B6DF-1C48-92AE-AF015C22A3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in Microsoft Visual Studio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9B5B81-6F4E-1B41-854A-6EB0BAB1E5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2/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A39B30-2920-B941-9678-13CC2001BC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9EED7F-7CD3-2C49-958A-166280582B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3398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CDF20-7098-8943-9054-6F64D7C4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(a)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E1A096-4634-564E-A15A-5FBB8A6FE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 the instructions to build the project. </a:t>
            </a:r>
          </a:p>
          <a:p>
            <a:r>
              <a:rPr lang="en-US" dirty="0"/>
              <a:t>Take screenshot/screenshots showing the code, and the output window. The output window must show that the project was built successfully. </a:t>
            </a:r>
          </a:p>
          <a:p>
            <a:r>
              <a:rPr lang="en-US" dirty="0"/>
              <a:t>Submit to the iCollege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3442B7-AAF5-B84D-ADE2-C77858477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D30E12-1B8F-AC48-B33C-E0CFAE3CC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D232E7-8EC4-EA47-9775-20DBA230E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71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6ED3D9-86CD-C748-88B0-FDAADC6A8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 existing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3531F9-74EC-4D41-A126-FEDDBC1F33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lab, you load an existing project. </a:t>
            </a:r>
          </a:p>
          <a:p>
            <a:r>
              <a:rPr lang="en-US" dirty="0"/>
              <a:t>Follow the steps 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1:</a:t>
            </a:r>
            <a:r>
              <a:rPr lang="en-US" dirty="0"/>
              <a:t> Download the projec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2:</a:t>
            </a:r>
            <a:r>
              <a:rPr lang="en-US" dirty="0"/>
              <a:t> Load the project into Microsoft Visual Studio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Step 3:</a:t>
            </a:r>
            <a:r>
              <a:rPr lang="en-US" dirty="0"/>
              <a:t> Build the project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0FF3A-EAB8-6A43-8078-4AF5DAF517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48A3AF-FC5E-A744-91B9-8B9960628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355E8F-9910-2145-87B6-FD5B6463F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4362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9EAD2-91E6-C044-B1B2-113FA1EFC2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5173"/>
            <a:ext cx="10515600" cy="1325563"/>
          </a:xfrm>
        </p:spPr>
        <p:txBody>
          <a:bodyPr/>
          <a:lstStyle/>
          <a:p>
            <a:r>
              <a:rPr lang="en-US" dirty="0"/>
              <a:t>Step 1: Download the Project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4AFE1-2807-ED41-B1B2-7BDBE11AA7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download a project from the link:</a:t>
            </a:r>
          </a:p>
          <a:p>
            <a:r>
              <a:rPr lang="en-US" dirty="0"/>
              <a:t>https://</a:t>
            </a:r>
            <a:r>
              <a:rPr lang="en-US" dirty="0" err="1"/>
              <a:t>tinyurl.com</a:t>
            </a:r>
            <a:r>
              <a:rPr lang="en-US" dirty="0"/>
              <a:t>/lab3codefall21</a:t>
            </a:r>
          </a:p>
          <a:p>
            <a:r>
              <a:rPr lang="en-US" dirty="0"/>
              <a:t>Click Direct Download</a:t>
            </a:r>
          </a:p>
          <a:p>
            <a:r>
              <a:rPr lang="en-US" dirty="0"/>
              <a:t>Most likely it is downloaded in your ‘Downloads’ folder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21F41-552C-4C47-A072-8FE647325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B411D-8D94-B54E-99F4-C73B9E8E39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BB6109-A3D1-C54F-8C6E-1A71200BF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8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24625DD-4D00-1949-B0E0-4B5BC1D8E8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5343" y="3471863"/>
            <a:ext cx="2895600" cy="2705100"/>
          </a:xfrm>
          <a:prstGeom prst="rect">
            <a:avLst/>
          </a:prstGeom>
        </p:spPr>
      </p:pic>
      <p:grpSp>
        <p:nvGrpSpPr>
          <p:cNvPr id="32" name="Group 31">
            <a:extLst>
              <a:ext uri="{FF2B5EF4-FFF2-40B4-BE49-F238E27FC236}">
                <a16:creationId xmlns:a16="http://schemas.microsoft.com/office/drawing/2014/main" id="{F38BAEDC-529A-CD48-8359-BD9197FA7933}"/>
              </a:ext>
            </a:extLst>
          </p:cNvPr>
          <p:cNvGrpSpPr/>
          <p:nvPr/>
        </p:nvGrpSpPr>
        <p:grpSpPr>
          <a:xfrm>
            <a:off x="8847373" y="3000173"/>
            <a:ext cx="333720" cy="349560"/>
            <a:chOff x="8847373" y="3000173"/>
            <a:chExt cx="333720" cy="34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14:cNvPr>
                <p14:cNvContentPartPr/>
                <p14:nvPr/>
              </p14:nvContentPartPr>
              <p14:xfrm>
                <a:off x="8969053" y="3047693"/>
                <a:ext cx="132480" cy="159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D01B3CA5-AFD7-0445-AAB4-E233A587259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953933" y="3032573"/>
                  <a:ext cx="1630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14:cNvPr>
                <p14:cNvContentPartPr/>
                <p14:nvPr/>
              </p14:nvContentPartPr>
              <p14:xfrm>
                <a:off x="9080293" y="3000173"/>
                <a:ext cx="100800" cy="24912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830FB0D-A21D-204B-9FAA-0EFBAF1091F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9065173" y="2985053"/>
                  <a:ext cx="1314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14:cNvPr>
                <p14:cNvContentPartPr/>
                <p14:nvPr/>
              </p14:nvContentPartPr>
              <p14:xfrm>
                <a:off x="8847373" y="3005573"/>
                <a:ext cx="254520" cy="3441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058B305-6724-2749-90CC-815CA0A674E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832253" y="2990093"/>
                  <a:ext cx="284760" cy="37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14:cNvPr>
              <p14:cNvContentPartPr/>
              <p14:nvPr/>
            </p14:nvContentPartPr>
            <p14:xfrm>
              <a:off x="9381973" y="4360253"/>
              <a:ext cx="1709640" cy="48204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F421663-2C1D-7447-9BE4-5EFA76754EF4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366853" y="4344773"/>
                <a:ext cx="1740240" cy="51228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id="{EAABCBBA-CA97-F449-9EB5-341CAA80ABF3}"/>
              </a:ext>
            </a:extLst>
          </p:cNvPr>
          <p:cNvGrpSpPr/>
          <p:nvPr/>
        </p:nvGrpSpPr>
        <p:grpSpPr>
          <a:xfrm>
            <a:off x="9413653" y="2635133"/>
            <a:ext cx="1900080" cy="1593000"/>
            <a:chOff x="9413653" y="2635133"/>
            <a:chExt cx="1900080" cy="159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14:cNvPr>
                <p14:cNvContentPartPr/>
                <p14:nvPr/>
              </p14:nvContentPartPr>
              <p14:xfrm>
                <a:off x="9413653" y="2984333"/>
                <a:ext cx="148680" cy="201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21DE0B98-CA5B-E143-AD4D-5763A2F635D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398533" y="2969213"/>
                  <a:ext cx="1789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14:cNvPr>
                <p14:cNvContentPartPr/>
                <p14:nvPr/>
              </p14:nvContentPartPr>
              <p14:xfrm>
                <a:off x="9630733" y="2957693"/>
                <a:ext cx="16200" cy="21744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B9E7D83-685D-E949-AC3B-C2DDBA7CB3D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615253" y="2942573"/>
                  <a:ext cx="4680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14:cNvPr>
                <p14:cNvContentPartPr/>
                <p14:nvPr/>
              </p14:nvContentPartPr>
              <p14:xfrm>
                <a:off x="9699493" y="3071453"/>
                <a:ext cx="26280" cy="119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371FCCD-DC2A-DF4A-9115-F70F5F438A5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684373" y="3055973"/>
                  <a:ext cx="568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14:cNvPr>
                <p14:cNvContentPartPr/>
                <p14:nvPr/>
              </p14:nvContentPartPr>
              <p14:xfrm>
                <a:off x="9720733" y="2926013"/>
                <a:ext cx="16200" cy="586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A87571E-8B7B-EB49-AC56-EBE6EC1462F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705253" y="2910893"/>
                  <a:ext cx="4680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14:cNvPr>
                <p14:cNvContentPartPr/>
                <p14:nvPr/>
              </p14:nvContentPartPr>
              <p14:xfrm>
                <a:off x="9757813" y="3021773"/>
                <a:ext cx="150840" cy="158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3C7E367E-63C1-B540-846E-4DA169E6B59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742333" y="3006653"/>
                  <a:ext cx="18144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14:cNvPr>
                <p14:cNvContentPartPr/>
                <p14:nvPr/>
              </p14:nvContentPartPr>
              <p14:xfrm>
                <a:off x="9979933" y="2875973"/>
                <a:ext cx="21600" cy="2671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DCCC1A9-1133-574F-A68C-41A3F2CBC71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964813" y="2860853"/>
                  <a:ext cx="5220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14:cNvPr>
                <p14:cNvContentPartPr/>
                <p14:nvPr/>
              </p14:nvContentPartPr>
              <p14:xfrm>
                <a:off x="9948253" y="3000173"/>
                <a:ext cx="233280" cy="180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76D2F89-20E2-034C-9A51-082F251908B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932773" y="2985053"/>
                  <a:ext cx="26352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14:cNvPr>
                <p14:cNvContentPartPr/>
                <p14:nvPr/>
              </p14:nvContentPartPr>
              <p14:xfrm>
                <a:off x="10456213" y="2836013"/>
                <a:ext cx="37440" cy="2044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E473850-E04D-9D4A-B00A-42150E2B60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440733" y="2820893"/>
                  <a:ext cx="680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14:cNvPr>
                <p14:cNvContentPartPr/>
                <p14:nvPr/>
              </p14:nvContentPartPr>
              <p14:xfrm>
                <a:off x="10456213" y="2833853"/>
                <a:ext cx="74520" cy="209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6BD61B7A-6DB6-8D4B-A671-E0CF89EF1D3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440733" y="2818373"/>
                  <a:ext cx="10476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14:cNvPr>
                <p14:cNvContentPartPr/>
                <p14:nvPr/>
              </p14:nvContentPartPr>
              <p14:xfrm>
                <a:off x="10583293" y="2908013"/>
                <a:ext cx="37440" cy="1137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C62D3F5A-9821-FA44-A0B3-13E48BC9168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567813" y="2892533"/>
                  <a:ext cx="68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14:cNvPr>
                <p14:cNvContentPartPr/>
                <p14:nvPr/>
              </p14:nvContentPartPr>
              <p14:xfrm>
                <a:off x="10587973" y="2748533"/>
                <a:ext cx="32760" cy="349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2F8CF223-28F9-0C49-9AEA-F22E50A4CBA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572493" y="2733413"/>
                  <a:ext cx="6336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14:cNvPr>
                <p14:cNvContentPartPr/>
                <p14:nvPr/>
              </p14:nvContentPartPr>
              <p14:xfrm>
                <a:off x="10699573" y="2846813"/>
                <a:ext cx="100800" cy="17280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C8EAE2-7C81-8C40-9D0D-7462D3D0B53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684453" y="2831333"/>
                  <a:ext cx="1314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14:cNvPr>
                <p14:cNvContentPartPr/>
                <p14:nvPr/>
              </p14:nvContentPartPr>
              <p14:xfrm>
                <a:off x="10805413" y="2862653"/>
                <a:ext cx="95760" cy="153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F3AA6D5-50F5-D740-B9AF-A86615E7F1E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790293" y="2847533"/>
                  <a:ext cx="126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14:cNvPr>
                <p14:cNvContentPartPr/>
                <p14:nvPr/>
              </p14:nvContentPartPr>
              <p14:xfrm>
                <a:off x="10969573" y="2810453"/>
                <a:ext cx="47880" cy="1796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E3772E20-1FFC-C246-831A-9971FDEE229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954093" y="2794973"/>
                  <a:ext cx="7848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14:cNvPr>
                <p14:cNvContentPartPr/>
                <p14:nvPr/>
              </p14:nvContentPartPr>
              <p14:xfrm>
                <a:off x="10821253" y="2873093"/>
                <a:ext cx="100800" cy="745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DFFD15B-FC4C-1149-94FE-DC1EE6637A8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806133" y="2857973"/>
                  <a:ext cx="13140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14:cNvPr>
                <p14:cNvContentPartPr/>
                <p14:nvPr/>
              </p14:nvContentPartPr>
              <p14:xfrm>
                <a:off x="11101693" y="2635133"/>
                <a:ext cx="53280" cy="333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18F8FAD3-C619-9C4A-B9D5-084E916B11E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086573" y="2619653"/>
                  <a:ext cx="83880" cy="36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14:cNvPr>
                <p14:cNvContentPartPr/>
                <p14:nvPr/>
              </p14:nvContentPartPr>
              <p14:xfrm>
                <a:off x="11075413" y="2762213"/>
                <a:ext cx="238320" cy="637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DEA4D25-F145-A145-839A-BCDD28F3EAA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059933" y="2746733"/>
                  <a:ext cx="2689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14:cNvPr>
                <p14:cNvContentPartPr/>
                <p14:nvPr/>
              </p14:nvContentPartPr>
              <p14:xfrm>
                <a:off x="9747013" y="3301853"/>
                <a:ext cx="164520" cy="2437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570E67BA-0289-614C-B097-5411E8CA1F4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731893" y="3286733"/>
                  <a:ext cx="19476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14:cNvPr>
                <p14:cNvContentPartPr/>
                <p14:nvPr/>
              </p14:nvContentPartPr>
              <p14:xfrm>
                <a:off x="9979933" y="3370613"/>
                <a:ext cx="58680" cy="143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B6D8284-A12B-8540-9544-BF4AB6DE8A3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964813" y="3355493"/>
                  <a:ext cx="8892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14:cNvPr>
                <p14:cNvContentPartPr/>
                <p14:nvPr/>
              </p14:nvContentPartPr>
              <p14:xfrm>
                <a:off x="10001173" y="3313013"/>
                <a:ext cx="392040" cy="1954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FB280B5-D09E-BF42-963A-70988054753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985693" y="3297893"/>
                  <a:ext cx="42228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14:cNvPr>
                <p14:cNvContentPartPr/>
                <p14:nvPr/>
              </p14:nvContentPartPr>
              <p14:xfrm>
                <a:off x="10477453" y="3248933"/>
                <a:ext cx="16200" cy="24372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9038213-F4D1-5A48-A582-633AAE765F1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61973" y="3233813"/>
                  <a:ext cx="468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14:cNvPr>
                <p14:cNvContentPartPr/>
                <p14:nvPr/>
              </p14:nvContentPartPr>
              <p14:xfrm>
                <a:off x="10535413" y="3323093"/>
                <a:ext cx="58680" cy="15372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3408D-B8F3-4447-B83A-0A3CEA8D966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520293" y="3307613"/>
                  <a:ext cx="889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14:cNvPr>
                <p14:cNvContentPartPr/>
                <p14:nvPr/>
              </p14:nvContentPartPr>
              <p14:xfrm>
                <a:off x="10631533" y="3291413"/>
                <a:ext cx="116280" cy="1537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FF53002A-DA53-134A-824A-C384C962FBD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16053" y="3275933"/>
                  <a:ext cx="14652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14:cNvPr>
                <p14:cNvContentPartPr/>
                <p14:nvPr/>
              </p14:nvContentPartPr>
              <p14:xfrm>
                <a:off x="10757893" y="3127253"/>
                <a:ext cx="122040" cy="2862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7EB7B54-60C0-404E-9734-6F70E354D30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42413" y="3111773"/>
                  <a:ext cx="152640" cy="31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14:cNvPr>
                <p14:cNvContentPartPr/>
                <p14:nvPr/>
              </p14:nvContentPartPr>
              <p14:xfrm>
                <a:off x="10096213" y="3613973"/>
                <a:ext cx="122040" cy="534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1076E83-5CCD-DD4C-8FFF-5F234D835892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081093" y="3598853"/>
                  <a:ext cx="152640" cy="56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14:cNvPr>
                <p14:cNvContentPartPr/>
                <p14:nvPr/>
              </p14:nvContentPartPr>
              <p14:xfrm>
                <a:off x="10101613" y="4053173"/>
                <a:ext cx="212040" cy="174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5DD4AD2B-A4E3-724E-AE17-B58728651387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086493" y="4038053"/>
                  <a:ext cx="242640" cy="20556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33" name="Picture 32">
            <a:extLst>
              <a:ext uri="{FF2B5EF4-FFF2-40B4-BE49-F238E27FC236}">
                <a16:creationId xmlns:a16="http://schemas.microsoft.com/office/drawing/2014/main" id="{435E3DD5-6D2E-AB44-9109-168D41FC8A8F}"/>
              </a:ext>
            </a:extLst>
          </p:cNvPr>
          <p:cNvPicPr>
            <a:picLocks noChangeAspect="1"/>
          </p:cNvPicPr>
          <p:nvPr/>
        </p:nvPicPr>
        <p:blipFill>
          <a:blip r:embed="rId98"/>
          <a:stretch>
            <a:fillRect/>
          </a:stretch>
        </p:blipFill>
        <p:spPr>
          <a:xfrm>
            <a:off x="1815375" y="4081090"/>
            <a:ext cx="6687781" cy="2256446"/>
          </a:xfrm>
          <a:prstGeom prst="rect">
            <a:avLst/>
          </a:prstGeom>
        </p:spPr>
      </p:pic>
      <p:grpSp>
        <p:nvGrpSpPr>
          <p:cNvPr id="50" name="Group 49">
            <a:extLst>
              <a:ext uri="{FF2B5EF4-FFF2-40B4-BE49-F238E27FC236}">
                <a16:creationId xmlns:a16="http://schemas.microsoft.com/office/drawing/2014/main" id="{96CBCE6A-FD5E-ED42-8E37-69F066D123D6}"/>
              </a:ext>
            </a:extLst>
          </p:cNvPr>
          <p:cNvGrpSpPr/>
          <p:nvPr/>
        </p:nvGrpSpPr>
        <p:grpSpPr>
          <a:xfrm>
            <a:off x="4328819" y="4053173"/>
            <a:ext cx="3672720" cy="1349640"/>
            <a:chOff x="3000253" y="4571933"/>
            <a:chExt cx="3672720" cy="134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E6F89A9-CF60-2F40-98F7-68B7A63F5996}"/>
                    </a:ext>
                  </a:extLst>
                </p14:cNvPr>
                <p14:cNvContentPartPr/>
                <p14:nvPr/>
              </p14:nvContentPartPr>
              <p14:xfrm>
                <a:off x="6159253" y="4571933"/>
                <a:ext cx="513720" cy="508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E6F89A9-CF60-2F40-98F7-68B7A63F599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6143762" y="4556453"/>
                  <a:ext cx="544341" cy="53892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23EE190F-6465-0342-8D0E-45A3052D5010}"/>
                </a:ext>
              </a:extLst>
            </p:cNvPr>
            <p:cNvGrpSpPr/>
            <p:nvPr/>
          </p:nvGrpSpPr>
          <p:grpSpPr>
            <a:xfrm>
              <a:off x="4815373" y="4926533"/>
              <a:ext cx="1241280" cy="455040"/>
              <a:chOff x="4815373" y="4926533"/>
              <a:chExt cx="1241280" cy="45504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01">
                <p14:nvContentPartPr>
                  <p14:cNvPr id="9" name="Ink 8">
                    <a:extLst>
                      <a:ext uri="{FF2B5EF4-FFF2-40B4-BE49-F238E27FC236}">
                        <a16:creationId xmlns:a16="http://schemas.microsoft.com/office/drawing/2014/main" id="{B582D10E-84D6-0E43-ADE8-35C58555CA7A}"/>
                      </a:ext>
                    </a:extLst>
                  </p14:cNvPr>
                  <p14:cNvContentPartPr/>
                  <p14:nvPr/>
                </p14:nvContentPartPr>
                <p14:xfrm>
                  <a:off x="4815373" y="5000333"/>
                  <a:ext cx="1058040" cy="381240"/>
                </p14:xfrm>
              </p:contentPart>
            </mc:Choice>
            <mc:Fallback xmlns="">
              <p:pic>
                <p:nvPicPr>
                  <p:cNvPr id="9" name="Ink 8">
                    <a:extLst>
                      <a:ext uri="{FF2B5EF4-FFF2-40B4-BE49-F238E27FC236}">
                        <a16:creationId xmlns:a16="http://schemas.microsoft.com/office/drawing/2014/main" id="{B582D10E-84D6-0E43-ADE8-35C58555CA7A}"/>
                      </a:ext>
                    </a:extLst>
                  </p:cNvPr>
                  <p:cNvPicPr/>
                  <p:nvPr/>
                </p:nvPicPr>
                <p:blipFill>
                  <a:blip r:embed="rId7"/>
                  <a:stretch>
                    <a:fillRect/>
                  </a:stretch>
                </p:blipFill>
                <p:spPr>
                  <a:xfrm>
                    <a:off x="4799893" y="4985213"/>
                    <a:ext cx="1088640" cy="41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2">
                <p14:nvContentPartPr>
                  <p14:cNvPr id="11" name="Ink 10">
                    <a:extLst>
                      <a:ext uri="{FF2B5EF4-FFF2-40B4-BE49-F238E27FC236}">
                        <a16:creationId xmlns:a16="http://schemas.microsoft.com/office/drawing/2014/main" id="{1C49B34D-AA02-3549-94BF-5B967A31B256}"/>
                      </a:ext>
                    </a:extLst>
                  </p14:cNvPr>
                  <p14:cNvContentPartPr/>
                  <p14:nvPr/>
                </p14:nvContentPartPr>
                <p14:xfrm>
                  <a:off x="5804653" y="4926533"/>
                  <a:ext cx="252000" cy="180360"/>
                </p14:xfrm>
              </p:contentPart>
            </mc:Choice>
            <mc:Fallback xmlns="">
              <p:pic>
                <p:nvPicPr>
                  <p:cNvPr id="11" name="Ink 10">
                    <a:extLst>
                      <a:ext uri="{FF2B5EF4-FFF2-40B4-BE49-F238E27FC236}">
                        <a16:creationId xmlns:a16="http://schemas.microsoft.com/office/drawing/2014/main" id="{1C49B34D-AA02-3549-94BF-5B967A31B256}"/>
                      </a:ext>
                    </a:extLst>
                  </p:cNvPr>
                  <p:cNvPicPr/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5789533" y="4911053"/>
                    <a:ext cx="282600" cy="21060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A1F61C78-5DD5-C948-B2F9-535EE0383544}"/>
                </a:ext>
              </a:extLst>
            </p:cNvPr>
            <p:cNvGrpSpPr/>
            <p:nvPr/>
          </p:nvGrpSpPr>
          <p:grpSpPr>
            <a:xfrm>
              <a:off x="3672733" y="5264933"/>
              <a:ext cx="947160" cy="640080"/>
              <a:chOff x="3672733" y="5264933"/>
              <a:chExt cx="947160" cy="64008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03">
                <p14:nvContentPartPr>
                  <p14:cNvPr id="13" name="Ink 12">
                    <a:extLst>
                      <a:ext uri="{FF2B5EF4-FFF2-40B4-BE49-F238E27FC236}">
                        <a16:creationId xmlns:a16="http://schemas.microsoft.com/office/drawing/2014/main" id="{3E2C90C7-2185-5C44-9624-8489CC2B9986}"/>
                      </a:ext>
                    </a:extLst>
                  </p14:cNvPr>
                  <p14:cNvContentPartPr/>
                  <p14:nvPr/>
                </p14:nvContentPartPr>
                <p14:xfrm>
                  <a:off x="3672733" y="5370773"/>
                  <a:ext cx="174240" cy="180360"/>
                </p14:xfrm>
              </p:contentPart>
            </mc:Choice>
            <mc:Fallback xmlns="">
              <p:pic>
                <p:nvPicPr>
                  <p:cNvPr id="13" name="Ink 12">
                    <a:extLst>
                      <a:ext uri="{FF2B5EF4-FFF2-40B4-BE49-F238E27FC236}">
                        <a16:creationId xmlns:a16="http://schemas.microsoft.com/office/drawing/2014/main" id="{3E2C90C7-2185-5C44-9624-8489CC2B9986}"/>
                      </a:ext>
                    </a:extLst>
                  </p:cNvPr>
                  <p:cNvPicPr/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3657613" y="5355653"/>
                    <a:ext cx="204840" cy="2106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4">
                <p14:nvContentPartPr>
                  <p14:cNvPr id="14" name="Ink 13">
                    <a:extLst>
                      <a:ext uri="{FF2B5EF4-FFF2-40B4-BE49-F238E27FC236}">
                        <a16:creationId xmlns:a16="http://schemas.microsoft.com/office/drawing/2014/main" id="{A2CE733F-D700-084B-8B4A-6B61619FBB4B}"/>
                      </a:ext>
                    </a:extLst>
                  </p14:cNvPr>
                  <p14:cNvContentPartPr/>
                  <p14:nvPr/>
                </p14:nvContentPartPr>
                <p14:xfrm>
                  <a:off x="3867853" y="5312813"/>
                  <a:ext cx="26640" cy="270360"/>
                </p14:xfrm>
              </p:contentPart>
            </mc:Choice>
            <mc:Fallback xmlns="">
              <p:pic>
                <p:nvPicPr>
                  <p:cNvPr id="14" name="Ink 13">
                    <a:extLst>
                      <a:ext uri="{FF2B5EF4-FFF2-40B4-BE49-F238E27FC236}">
                        <a16:creationId xmlns:a16="http://schemas.microsoft.com/office/drawing/2014/main" id="{A2CE733F-D700-084B-8B4A-6B61619FBB4B}"/>
                      </a:ext>
                    </a:extLst>
                  </p:cNvPr>
                  <p:cNvPicPr/>
                  <p:nvPr/>
                </p:nvPicPr>
                <p:blipFill>
                  <a:blip r:embed="rId13"/>
                  <a:stretch>
                    <a:fillRect/>
                  </a:stretch>
                </p:blipFill>
                <p:spPr>
                  <a:xfrm>
                    <a:off x="3852733" y="5297333"/>
                    <a:ext cx="57240" cy="3006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5">
                <p14:nvContentPartPr>
                  <p14:cNvPr id="15" name="Ink 14">
                    <a:extLst>
                      <a:ext uri="{FF2B5EF4-FFF2-40B4-BE49-F238E27FC236}">
                        <a16:creationId xmlns:a16="http://schemas.microsoft.com/office/drawing/2014/main" id="{F5CF30C1-A978-434A-B7F9-20B42EE0959C}"/>
                      </a:ext>
                    </a:extLst>
                  </p14:cNvPr>
                  <p14:cNvContentPartPr/>
                  <p14:nvPr/>
                </p14:nvContentPartPr>
                <p14:xfrm>
                  <a:off x="3968653" y="5429093"/>
                  <a:ext cx="21600" cy="122040"/>
                </p14:xfrm>
              </p:contentPart>
            </mc:Choice>
            <mc:Fallback xmlns="">
              <p:pic>
                <p:nvPicPr>
                  <p:cNvPr id="15" name="Ink 14">
                    <a:extLst>
                      <a:ext uri="{FF2B5EF4-FFF2-40B4-BE49-F238E27FC236}">
                        <a16:creationId xmlns:a16="http://schemas.microsoft.com/office/drawing/2014/main" id="{F5CF30C1-A978-434A-B7F9-20B42EE0959C}"/>
                      </a:ext>
                    </a:extLst>
                  </p:cNvPr>
                  <p:cNvPicPr/>
                  <p:nvPr/>
                </p:nvPicPr>
                <p:blipFill>
                  <a:blip r:embed="rId15"/>
                  <a:stretch>
                    <a:fillRect/>
                  </a:stretch>
                </p:blipFill>
                <p:spPr>
                  <a:xfrm>
                    <a:off x="3953173" y="5413973"/>
                    <a:ext cx="52200" cy="1526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6">
                <p14:nvContentPartPr>
                  <p14:cNvPr id="16" name="Ink 15">
                    <a:extLst>
                      <a:ext uri="{FF2B5EF4-FFF2-40B4-BE49-F238E27FC236}">
                        <a16:creationId xmlns:a16="http://schemas.microsoft.com/office/drawing/2014/main" id="{0CA47310-B6A9-154D-8D5F-06123CF48CD5}"/>
                      </a:ext>
                    </a:extLst>
                  </p14:cNvPr>
                  <p14:cNvContentPartPr/>
                  <p14:nvPr/>
                </p14:nvContentPartPr>
                <p14:xfrm>
                  <a:off x="3973693" y="5296613"/>
                  <a:ext cx="53280" cy="68400"/>
                </p14:xfrm>
              </p:contentPart>
            </mc:Choice>
            <mc:Fallback xmlns="">
              <p:pic>
                <p:nvPicPr>
                  <p:cNvPr id="16" name="Ink 15">
                    <a:extLst>
                      <a:ext uri="{FF2B5EF4-FFF2-40B4-BE49-F238E27FC236}">
                        <a16:creationId xmlns:a16="http://schemas.microsoft.com/office/drawing/2014/main" id="{0CA47310-B6A9-154D-8D5F-06123CF48CD5}"/>
                      </a:ext>
                    </a:extLst>
                  </p:cNvPr>
                  <p:cNvPicPr/>
                  <p:nvPr/>
                </p:nvPicPr>
                <p:blipFill>
                  <a:blip r:embed="rId17"/>
                  <a:stretch>
                    <a:fillRect/>
                  </a:stretch>
                </p:blipFill>
                <p:spPr>
                  <a:xfrm>
                    <a:off x="3958573" y="5281493"/>
                    <a:ext cx="83880" cy="990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7">
                <p14:nvContentPartPr>
                  <p14:cNvPr id="17" name="Ink 16">
                    <a:extLst>
                      <a:ext uri="{FF2B5EF4-FFF2-40B4-BE49-F238E27FC236}">
                        <a16:creationId xmlns:a16="http://schemas.microsoft.com/office/drawing/2014/main" id="{22F71AC7-9D4C-5148-9F43-9B05AD559327}"/>
                      </a:ext>
                    </a:extLst>
                  </p14:cNvPr>
                  <p14:cNvContentPartPr/>
                  <p14:nvPr/>
                </p14:nvContentPartPr>
                <p14:xfrm>
                  <a:off x="4043173" y="5402453"/>
                  <a:ext cx="153360" cy="127440"/>
                </p14:xfrm>
              </p:contentPart>
            </mc:Choice>
            <mc:Fallback xmlns="">
              <p:pic>
                <p:nvPicPr>
                  <p:cNvPr id="17" name="Ink 16">
                    <a:extLst>
                      <a:ext uri="{FF2B5EF4-FFF2-40B4-BE49-F238E27FC236}">
                        <a16:creationId xmlns:a16="http://schemas.microsoft.com/office/drawing/2014/main" id="{22F71AC7-9D4C-5148-9F43-9B05AD559327}"/>
                      </a:ext>
                    </a:extLst>
                  </p:cNvPr>
                  <p:cNvPicPr/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4028053" y="5387333"/>
                    <a:ext cx="183600" cy="15768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8">
                <p14:nvContentPartPr>
                  <p14:cNvPr id="18" name="Ink 17">
                    <a:extLst>
                      <a:ext uri="{FF2B5EF4-FFF2-40B4-BE49-F238E27FC236}">
                        <a16:creationId xmlns:a16="http://schemas.microsoft.com/office/drawing/2014/main" id="{E3E36362-FF14-104C-9C88-FBA7E10DCB90}"/>
                      </a:ext>
                    </a:extLst>
                  </p14:cNvPr>
                  <p14:cNvContentPartPr/>
                  <p14:nvPr/>
                </p14:nvContentPartPr>
                <p14:xfrm>
                  <a:off x="4227853" y="5264933"/>
                  <a:ext cx="26640" cy="254520"/>
                </p14:xfrm>
              </p:contentPart>
            </mc:Choice>
            <mc:Fallback xmlns="">
              <p:pic>
                <p:nvPicPr>
                  <p:cNvPr id="18" name="Ink 17">
                    <a:extLst>
                      <a:ext uri="{FF2B5EF4-FFF2-40B4-BE49-F238E27FC236}">
                        <a16:creationId xmlns:a16="http://schemas.microsoft.com/office/drawing/2014/main" id="{E3E36362-FF14-104C-9C88-FBA7E10DCB90}"/>
                      </a:ext>
                    </a:extLst>
                  </p:cNvPr>
                  <p:cNvPicPr/>
                  <p:nvPr/>
                </p:nvPicPr>
                <p:blipFill>
                  <a:blip r:embed="rId21"/>
                  <a:stretch>
                    <a:fillRect/>
                  </a:stretch>
                </p:blipFill>
                <p:spPr>
                  <a:xfrm>
                    <a:off x="4212733" y="5249813"/>
                    <a:ext cx="57240" cy="2847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9">
                <p14:nvContentPartPr>
                  <p14:cNvPr id="19" name="Ink 18">
                    <a:extLst>
                      <a:ext uri="{FF2B5EF4-FFF2-40B4-BE49-F238E27FC236}">
                        <a16:creationId xmlns:a16="http://schemas.microsoft.com/office/drawing/2014/main" id="{19932AD2-59CB-5845-8527-5B843B15AFF5}"/>
                      </a:ext>
                    </a:extLst>
                  </p14:cNvPr>
                  <p14:cNvContentPartPr/>
                  <p14:nvPr/>
                </p14:nvContentPartPr>
                <p14:xfrm>
                  <a:off x="4222453" y="5344493"/>
                  <a:ext cx="264960" cy="164520"/>
                </p14:xfrm>
              </p:contentPart>
            </mc:Choice>
            <mc:Fallback xmlns="">
              <p:pic>
                <p:nvPicPr>
                  <p:cNvPr id="19" name="Ink 18">
                    <a:extLst>
                      <a:ext uri="{FF2B5EF4-FFF2-40B4-BE49-F238E27FC236}">
                        <a16:creationId xmlns:a16="http://schemas.microsoft.com/office/drawing/2014/main" id="{19932AD2-59CB-5845-8527-5B843B15AFF5}"/>
                      </a:ext>
                    </a:extLst>
                  </p:cNvPr>
                  <p:cNvPicPr/>
                  <p:nvPr/>
                </p:nvPicPr>
                <p:blipFill>
                  <a:blip r:embed="rId23"/>
                  <a:stretch>
                    <a:fillRect/>
                  </a:stretch>
                </p:blipFill>
                <p:spPr>
                  <a:xfrm>
                    <a:off x="4207333" y="5329013"/>
                    <a:ext cx="295560" cy="1947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0">
                <p14:nvContentPartPr>
                  <p14:cNvPr id="20" name="Ink 19">
                    <a:extLst>
                      <a:ext uri="{FF2B5EF4-FFF2-40B4-BE49-F238E27FC236}">
                        <a16:creationId xmlns:a16="http://schemas.microsoft.com/office/drawing/2014/main" id="{F4F2F933-A2E8-1D43-8B2D-70670424FE81}"/>
                      </a:ext>
                    </a:extLst>
                  </p14:cNvPr>
                  <p14:cNvContentPartPr/>
                  <p14:nvPr/>
                </p14:nvContentPartPr>
                <p14:xfrm>
                  <a:off x="3963253" y="5709533"/>
                  <a:ext cx="291240" cy="195480"/>
                </p14:xfrm>
              </p:contentPart>
            </mc:Choice>
            <mc:Fallback xmlns="">
              <p:pic>
                <p:nvPicPr>
                  <p:cNvPr id="20" name="Ink 19">
                    <a:extLst>
                      <a:ext uri="{FF2B5EF4-FFF2-40B4-BE49-F238E27FC236}">
                        <a16:creationId xmlns:a16="http://schemas.microsoft.com/office/drawing/2014/main" id="{F4F2F933-A2E8-1D43-8B2D-70670424FE81}"/>
                      </a:ext>
                    </a:extLst>
                  </p:cNvPr>
                  <p:cNvPicPr/>
                  <p:nvPr/>
                </p:nvPicPr>
                <p:blipFill>
                  <a:blip r:embed="rId25"/>
                  <a:stretch>
                    <a:fillRect/>
                  </a:stretch>
                </p:blipFill>
                <p:spPr>
                  <a:xfrm>
                    <a:off x="3948133" y="5694413"/>
                    <a:ext cx="321840" cy="22608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1">
                <p14:nvContentPartPr>
                  <p14:cNvPr id="21" name="Ink 20">
                    <a:extLst>
                      <a:ext uri="{FF2B5EF4-FFF2-40B4-BE49-F238E27FC236}">
                        <a16:creationId xmlns:a16="http://schemas.microsoft.com/office/drawing/2014/main" id="{0DD66358-C253-B64A-A2C0-3F0266CB91F2}"/>
                      </a:ext>
                    </a:extLst>
                  </p14:cNvPr>
                  <p14:cNvContentPartPr/>
                  <p14:nvPr/>
                </p14:nvContentPartPr>
                <p14:xfrm>
                  <a:off x="4286173" y="5656613"/>
                  <a:ext cx="90360" cy="201600"/>
                </p14:xfrm>
              </p:contentPart>
            </mc:Choice>
            <mc:Fallback xmlns="">
              <p:pic>
                <p:nvPicPr>
                  <p:cNvPr id="21" name="Ink 20">
                    <a:extLst>
                      <a:ext uri="{FF2B5EF4-FFF2-40B4-BE49-F238E27FC236}">
                        <a16:creationId xmlns:a16="http://schemas.microsoft.com/office/drawing/2014/main" id="{0DD66358-C253-B64A-A2C0-3F0266CB91F2}"/>
                      </a:ext>
                    </a:extLst>
                  </p:cNvPr>
                  <p:cNvPicPr/>
                  <p:nvPr/>
                </p:nvPicPr>
                <p:blipFill>
                  <a:blip r:embed="rId27"/>
                  <a:stretch>
                    <a:fillRect/>
                  </a:stretch>
                </p:blipFill>
                <p:spPr>
                  <a:xfrm>
                    <a:off x="4270693" y="5641493"/>
                    <a:ext cx="120960" cy="23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2">
                <p14:nvContentPartPr>
                  <p14:cNvPr id="22" name="Ink 21">
                    <a:extLst>
                      <a:ext uri="{FF2B5EF4-FFF2-40B4-BE49-F238E27FC236}">
                        <a16:creationId xmlns:a16="http://schemas.microsoft.com/office/drawing/2014/main" id="{E80D0E58-949E-444E-BA83-BFB02AB872BD}"/>
                      </a:ext>
                    </a:extLst>
                  </p14:cNvPr>
                  <p14:cNvContentPartPr/>
                  <p14:nvPr/>
                </p14:nvContentPartPr>
                <p14:xfrm>
                  <a:off x="4422613" y="5635373"/>
                  <a:ext cx="197280" cy="169560"/>
                </p14:xfrm>
              </p:contentPart>
            </mc:Choice>
            <mc:Fallback xmlns="">
              <p:pic>
                <p:nvPicPr>
                  <p:cNvPr id="22" name="Ink 21">
                    <a:extLst>
                      <a:ext uri="{FF2B5EF4-FFF2-40B4-BE49-F238E27FC236}">
                        <a16:creationId xmlns:a16="http://schemas.microsoft.com/office/drawing/2014/main" id="{E80D0E58-949E-444E-BA83-BFB02AB872BD}"/>
                      </a:ext>
                    </a:extLst>
                  </p:cNvPr>
                  <p:cNvPicPr/>
                  <p:nvPr/>
                </p:nvPicPr>
                <p:blipFill>
                  <a:blip r:embed="rId29"/>
                  <a:stretch>
                    <a:fillRect/>
                  </a:stretch>
                </p:blipFill>
                <p:spPr>
                  <a:xfrm>
                    <a:off x="4407133" y="5620253"/>
                    <a:ext cx="227880" cy="2001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3">
                <p14:nvContentPartPr>
                  <p14:cNvPr id="23" name="Ink 22">
                    <a:extLst>
                      <a:ext uri="{FF2B5EF4-FFF2-40B4-BE49-F238E27FC236}">
                        <a16:creationId xmlns:a16="http://schemas.microsoft.com/office/drawing/2014/main" id="{6789CDC1-8CCA-544C-A184-E4215B1D0C5E}"/>
                      </a:ext>
                    </a:extLst>
                  </p14:cNvPr>
                  <p14:cNvContentPartPr/>
                  <p14:nvPr/>
                </p14:nvContentPartPr>
                <p14:xfrm>
                  <a:off x="3968653" y="5646173"/>
                  <a:ext cx="5760" cy="69120"/>
                </p14:xfrm>
              </p:contentPart>
            </mc:Choice>
            <mc:Fallback xmlns="">
              <p:pic>
                <p:nvPicPr>
                  <p:cNvPr id="23" name="Ink 22">
                    <a:extLst>
                      <a:ext uri="{FF2B5EF4-FFF2-40B4-BE49-F238E27FC236}">
                        <a16:creationId xmlns:a16="http://schemas.microsoft.com/office/drawing/2014/main" id="{6789CDC1-8CCA-544C-A184-E4215B1D0C5E}"/>
                      </a:ext>
                    </a:extLst>
                  </p:cNvPr>
                  <p:cNvPicPr/>
                  <p:nvPr/>
                </p:nvPicPr>
                <p:blipFill>
                  <a:blip r:embed="rId31"/>
                  <a:stretch>
                    <a:fillRect/>
                  </a:stretch>
                </p:blipFill>
                <p:spPr>
                  <a:xfrm>
                    <a:off x="3953173" y="5630693"/>
                    <a:ext cx="36000" cy="99720"/>
                  </a:xfrm>
                  <a:prstGeom prst="rect">
                    <a:avLst/>
                  </a:prstGeom>
                </p:spPr>
              </p:pic>
            </mc:Fallback>
          </mc:AlternateContent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48C2555D-8E72-184F-BC6F-72C9C66E112B}"/>
                </a:ext>
              </a:extLst>
            </p:cNvPr>
            <p:cNvGrpSpPr/>
            <p:nvPr/>
          </p:nvGrpSpPr>
          <p:grpSpPr>
            <a:xfrm>
              <a:off x="3000253" y="5572013"/>
              <a:ext cx="365400" cy="349560"/>
              <a:chOff x="3000253" y="5572013"/>
              <a:chExt cx="365400" cy="34956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14">
                <p14:nvContentPartPr>
                  <p14:cNvPr id="25" name="Ink 24">
                    <a:extLst>
                      <a:ext uri="{FF2B5EF4-FFF2-40B4-BE49-F238E27FC236}">
                        <a16:creationId xmlns:a16="http://schemas.microsoft.com/office/drawing/2014/main" id="{72225B7F-62DC-194F-9A43-266B476F671C}"/>
                      </a:ext>
                    </a:extLst>
                  </p14:cNvPr>
                  <p14:cNvContentPartPr/>
                  <p14:nvPr/>
                </p14:nvContentPartPr>
                <p14:xfrm>
                  <a:off x="3074413" y="5662013"/>
                  <a:ext cx="143280" cy="111600"/>
                </p14:xfrm>
              </p:contentPart>
            </mc:Choice>
            <mc:Fallback xmlns="">
              <p:pic>
                <p:nvPicPr>
                  <p:cNvPr id="25" name="Ink 24">
                    <a:extLst>
                      <a:ext uri="{FF2B5EF4-FFF2-40B4-BE49-F238E27FC236}">
                        <a16:creationId xmlns:a16="http://schemas.microsoft.com/office/drawing/2014/main" id="{72225B7F-62DC-194F-9A43-266B476F671C}"/>
                      </a:ext>
                    </a:extLst>
                  </p:cNvPr>
                  <p:cNvPicPr/>
                  <p:nvPr/>
                </p:nvPicPr>
                <p:blipFill>
                  <a:blip r:embed="rId33"/>
                  <a:stretch>
                    <a:fillRect/>
                  </a:stretch>
                </p:blipFill>
                <p:spPr>
                  <a:xfrm>
                    <a:off x="3058933" y="5646533"/>
                    <a:ext cx="173880" cy="1418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5">
                <p14:nvContentPartPr>
                  <p14:cNvPr id="26" name="Ink 25">
                    <a:extLst>
                      <a:ext uri="{FF2B5EF4-FFF2-40B4-BE49-F238E27FC236}">
                        <a16:creationId xmlns:a16="http://schemas.microsoft.com/office/drawing/2014/main" id="{35374E29-8976-9D41-9952-E564F86C193A}"/>
                      </a:ext>
                    </a:extLst>
                  </p14:cNvPr>
                  <p14:cNvContentPartPr/>
                  <p14:nvPr/>
                </p14:nvContentPartPr>
                <p14:xfrm>
                  <a:off x="3174853" y="5572013"/>
                  <a:ext cx="100440" cy="312120"/>
                </p14:xfrm>
              </p:contentPart>
            </mc:Choice>
            <mc:Fallback xmlns="">
              <p:pic>
                <p:nvPicPr>
                  <p:cNvPr id="26" name="Ink 25">
                    <a:extLst>
                      <a:ext uri="{FF2B5EF4-FFF2-40B4-BE49-F238E27FC236}">
                        <a16:creationId xmlns:a16="http://schemas.microsoft.com/office/drawing/2014/main" id="{35374E29-8976-9D41-9952-E564F86C193A}"/>
                      </a:ext>
                    </a:extLst>
                  </p:cNvPr>
                  <p:cNvPicPr/>
                  <p:nvPr/>
                </p:nvPicPr>
                <p:blipFill>
                  <a:blip r:embed="rId35"/>
                  <a:stretch>
                    <a:fillRect/>
                  </a:stretch>
                </p:blipFill>
                <p:spPr>
                  <a:xfrm>
                    <a:off x="3159733" y="5556533"/>
                    <a:ext cx="130680" cy="3423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16">
                <p14:nvContentPartPr>
                  <p14:cNvPr id="27" name="Ink 26">
                    <a:extLst>
                      <a:ext uri="{FF2B5EF4-FFF2-40B4-BE49-F238E27FC236}">
                        <a16:creationId xmlns:a16="http://schemas.microsoft.com/office/drawing/2014/main" id="{EB4E75CB-CF15-9D46-8123-908887251B1E}"/>
                      </a:ext>
                    </a:extLst>
                  </p14:cNvPr>
                  <p14:cNvContentPartPr/>
                  <p14:nvPr/>
                </p14:nvContentPartPr>
                <p14:xfrm>
                  <a:off x="3000253" y="5619533"/>
                  <a:ext cx="365400" cy="302040"/>
                </p14:xfrm>
              </p:contentPart>
            </mc:Choice>
            <mc:Fallback xmlns="">
              <p:pic>
                <p:nvPicPr>
                  <p:cNvPr id="27" name="Ink 26">
                    <a:extLst>
                      <a:ext uri="{FF2B5EF4-FFF2-40B4-BE49-F238E27FC236}">
                        <a16:creationId xmlns:a16="http://schemas.microsoft.com/office/drawing/2014/main" id="{EB4E75CB-CF15-9D46-8123-908887251B1E}"/>
                      </a:ext>
                    </a:extLst>
                  </p:cNvPr>
                  <p:cNvPicPr/>
                  <p:nvPr/>
                </p:nvPicPr>
                <p:blipFill>
                  <a:blip r:embed="rId37"/>
                  <a:stretch>
                    <a:fillRect/>
                  </a:stretch>
                </p:blipFill>
                <p:spPr>
                  <a:xfrm>
                    <a:off x="2984773" y="5604413"/>
                    <a:ext cx="396000" cy="33264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7761230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73F1-B510-AE43-8977-8C1CF38ED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Download the project (2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28B953-E65F-0446-BFF1-A1B5814E4C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2/3/20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42003B-B50A-394C-8A23-05D1CA586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3B1796-4F46-814C-8489-3480BB20E8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</a:t>
            </a:fld>
            <a:endParaRPr lang="en-US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6BF9D39-B451-4D48-9C10-47DC0DD00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597958" cy="3741162"/>
          </a:xfrm>
        </p:spPr>
        <p:txBody>
          <a:bodyPr>
            <a:normAutofit/>
          </a:bodyPr>
          <a:lstStyle/>
          <a:p>
            <a:r>
              <a:rPr lang="en-US" dirty="0"/>
              <a:t>Go to the folder where it is downloaded</a:t>
            </a:r>
          </a:p>
          <a:p>
            <a:r>
              <a:rPr lang="en-US" dirty="0"/>
              <a:t>Unzip the downloaded file</a:t>
            </a:r>
          </a:p>
          <a:p>
            <a:pPr lvl="1"/>
            <a:r>
              <a:rPr lang="en-US" dirty="0"/>
              <a:t>Right click on the zip file</a:t>
            </a:r>
          </a:p>
          <a:p>
            <a:pPr lvl="1"/>
            <a:r>
              <a:rPr lang="en-US" dirty="0"/>
              <a:t>Click Extract All…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14:cNvPr>
              <p14:cNvContentPartPr/>
              <p14:nvPr/>
            </p14:nvContentPartPr>
            <p14:xfrm>
              <a:off x="7735644" y="3546336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38D5272B-98FF-BC43-A734-99D7F09119D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26644" y="3537336"/>
                <a:ext cx="18000" cy="1800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CC2CEA0A-079D-0F47-BF32-09B50C2BCF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4966" y="1501531"/>
            <a:ext cx="5080000" cy="4699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14:cNvPr>
              <p14:cNvContentPartPr/>
              <p14:nvPr/>
            </p14:nvContentPartPr>
            <p14:xfrm>
              <a:off x="7921453" y="3227693"/>
              <a:ext cx="1788840" cy="270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659E72A-CC68-AD47-88EC-CF2C2FDBC82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906333" y="3212573"/>
                <a:ext cx="1819440" cy="300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59967FAD-47BF-A64E-8706-001590F1502C}"/>
              </a:ext>
            </a:extLst>
          </p:cNvPr>
          <p:cNvGrpSpPr/>
          <p:nvPr/>
        </p:nvGrpSpPr>
        <p:grpSpPr>
          <a:xfrm>
            <a:off x="4042813" y="3428933"/>
            <a:ext cx="3693600" cy="1259640"/>
            <a:chOff x="4042813" y="3428933"/>
            <a:chExt cx="3693600" cy="125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14:cNvPr>
                <p14:cNvContentPartPr/>
                <p14:nvPr/>
              </p14:nvContentPartPr>
              <p14:xfrm>
                <a:off x="4042813" y="3523973"/>
                <a:ext cx="3434760" cy="11646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4D0C814B-49EF-0B40-BE87-742B50BB61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027333" y="3508853"/>
                  <a:ext cx="3465000" cy="11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14:cNvPr>
                <p14:cNvContentPartPr/>
                <p14:nvPr/>
              </p14:nvContentPartPr>
              <p14:xfrm>
                <a:off x="7349773" y="3428933"/>
                <a:ext cx="386640" cy="2383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5A2F470-4B4B-EE4E-B2B5-587F0260495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34653" y="3413453"/>
                  <a:ext cx="417240" cy="268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328368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67</TotalTime>
  <Words>2638</Words>
  <Application>Microsoft Office PowerPoint</Application>
  <PresentationFormat>Widescreen</PresentationFormat>
  <Paragraphs>373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0" baseType="lpstr">
      <vt:lpstr>Arial</vt:lpstr>
      <vt:lpstr>Calibri</vt:lpstr>
      <vt:lpstr>Cambria Math</vt:lpstr>
      <vt:lpstr>Garamond</vt:lpstr>
      <vt:lpstr>Office Theme</vt:lpstr>
      <vt:lpstr>VISIO</vt:lpstr>
      <vt:lpstr>CSC 3210 Computer Organization and  Programming</vt:lpstr>
      <vt:lpstr>Lab Work 3 Instructions</vt:lpstr>
      <vt:lpstr>Disclaimer</vt:lpstr>
      <vt:lpstr>Attendance!</vt:lpstr>
      <vt:lpstr>Lab3(a) Load and Build an existing project</vt:lpstr>
      <vt:lpstr>Lab 3(a) Instructions</vt:lpstr>
      <vt:lpstr>Load an existing project</vt:lpstr>
      <vt:lpstr>Step 1: Download the Project (1)</vt:lpstr>
      <vt:lpstr>Step 1: Download the project (2)</vt:lpstr>
      <vt:lpstr>Step 1: Download the project (3)</vt:lpstr>
      <vt:lpstr>Step 1: Download the project (4)</vt:lpstr>
      <vt:lpstr>Step 2: Load the project into Visual Studio (1) </vt:lpstr>
      <vt:lpstr>Step 2: Load the project into Visual Studio (2)</vt:lpstr>
      <vt:lpstr>Step 2: Load the project into Visual Studio (2)</vt:lpstr>
      <vt:lpstr>Step 2: Load the project into Visual Studio (3)</vt:lpstr>
      <vt:lpstr>Step 2: Load the project into Visual Studio (4)</vt:lpstr>
      <vt:lpstr>Step 3: Build the Project (1)</vt:lpstr>
      <vt:lpstr>Step 3: Build the Project (2)</vt:lpstr>
      <vt:lpstr>Lab 3(b) Debug the project code</vt:lpstr>
      <vt:lpstr>Lab 3(b) Submission Instructions</vt:lpstr>
      <vt:lpstr>Debug the Project </vt:lpstr>
      <vt:lpstr>Debug your code</vt:lpstr>
      <vt:lpstr>Debug the Project </vt:lpstr>
      <vt:lpstr>Debug the project</vt:lpstr>
      <vt:lpstr>Debug the Project </vt:lpstr>
      <vt:lpstr>Debug your code</vt:lpstr>
      <vt:lpstr>Debug the Project</vt:lpstr>
      <vt:lpstr>mov Instruction</vt:lpstr>
      <vt:lpstr>mov Instruction</vt:lpstr>
      <vt:lpstr>Debug : Line 11</vt:lpstr>
      <vt:lpstr>Debug: Line 12</vt:lpstr>
      <vt:lpstr>Debug: Line 13 </vt:lpstr>
      <vt:lpstr>Add and Sub instruction</vt:lpstr>
      <vt:lpstr>Submission : Lab 3(b)</vt:lpstr>
      <vt:lpstr>Processor Clock</vt:lpstr>
      <vt:lpstr>Clock</vt:lpstr>
      <vt:lpstr>Clock</vt:lpstr>
      <vt:lpstr>An example</vt:lpstr>
      <vt:lpstr>Clock per Instruction (CPI)</vt:lpstr>
      <vt:lpstr>Million Instructions Per Second</vt:lpstr>
      <vt:lpstr>Lab 3(c) Some math Problems</vt:lpstr>
      <vt:lpstr>Lab 3(c) : Submission</vt:lpstr>
      <vt:lpstr>Problem 1</vt:lpstr>
      <vt:lpstr>Problem 2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Rafid Shaon</cp:lastModifiedBy>
  <cp:revision>135</cp:revision>
  <dcterms:created xsi:type="dcterms:W3CDTF">2020-12-18T04:27:11Z</dcterms:created>
  <dcterms:modified xsi:type="dcterms:W3CDTF">2022-02-04T02:20:35Z</dcterms:modified>
</cp:coreProperties>
</file>